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4AFD" w:rsidRDefault="00E94AFD" w:rsidP="00432C3A">
      <w:pPr>
        <w:pStyle w:val="a5"/>
        <w:rPr>
          <w:rFonts w:ascii="Times New Roman" w:hAnsi="Times New Roman" w:cs="Times New Roman"/>
        </w:rPr>
      </w:pPr>
      <w:r w:rsidRPr="00E94AFD">
        <w:rPr>
          <w:rFonts w:ascii="Times New Roman" w:hAnsi="Times New Roman" w:cs="Times New Roman"/>
        </w:rPr>
        <w:t>Spark on Yarn</w:t>
      </w:r>
    </w:p>
    <w:p w:rsidR="00B667BE" w:rsidRDefault="003F2C69" w:rsidP="00D31817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运行模式根据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在集群中的位置分为两种模式：</w:t>
      </w:r>
      <w:r>
        <w:rPr>
          <w:rFonts w:ascii="Times New Roman" w:hAnsi="Times New Roman" w:cs="Times New Roman" w:hint="eastAsia"/>
        </w:rPr>
        <w:t>YARN-Client</w:t>
      </w:r>
      <w:r>
        <w:rPr>
          <w:rFonts w:ascii="Times New Roman" w:hAnsi="Times New Roman" w:cs="Times New Roman" w:hint="eastAsia"/>
        </w:rPr>
        <w:t>模式和</w:t>
      </w:r>
      <w:r>
        <w:rPr>
          <w:rFonts w:ascii="Times New Roman" w:hAnsi="Times New Roman" w:cs="Times New Roman" w:hint="eastAsia"/>
        </w:rPr>
        <w:t>YARN-Cluster</w:t>
      </w:r>
      <w:r>
        <w:rPr>
          <w:rFonts w:ascii="Times New Roman" w:hAnsi="Times New Roman" w:cs="Times New Roman" w:hint="eastAsia"/>
        </w:rPr>
        <w:t>模式。</w:t>
      </w:r>
      <w:r w:rsidR="00B667BE">
        <w:rPr>
          <w:rFonts w:ascii="Times New Roman" w:hAnsi="Times New Roman" w:cs="Times New Roman" w:hint="eastAsia"/>
        </w:rPr>
        <w:t>其启动过程如下所示：</w:t>
      </w:r>
    </w:p>
    <w:p w:rsidR="003F2C69" w:rsidRDefault="003F2C69" w:rsidP="003F2C69">
      <w:r>
        <w:rPr>
          <w:rFonts w:hint="eastAsia"/>
        </w:rPr>
        <w:t>工作流程分为以下步骤，流程如下图所示：</w:t>
      </w:r>
    </w:p>
    <w:p w:rsidR="003F2C69" w:rsidRPr="00BD4F11" w:rsidRDefault="00BD4F11" w:rsidP="00BD4F11">
      <w:pPr>
        <w:jc w:val="center"/>
      </w:pPr>
      <w:r>
        <w:object w:dxaOrig="13662" w:dyaOrig="57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173.55pt" o:ole="">
            <v:imagedata r:id="rId8" o:title=""/>
          </v:shape>
          <o:OLEObject Type="Embed" ProgID="Visio.Drawing.11" ShapeID="_x0000_i1025" DrawAspect="Content" ObjectID="_1572209904" r:id="rId9"/>
        </w:object>
      </w:r>
    </w:p>
    <w:p w:rsidR="00E94AFD" w:rsidRDefault="00BD4F11" w:rsidP="00BD4F11">
      <w:pPr>
        <w:pStyle w:val="a6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启动应用程序后，在</w:t>
      </w:r>
      <w:r>
        <w:rPr>
          <w:rFonts w:ascii="Times New Roman" w:hAnsi="Times New Roman" w:cs="Times New Roman" w:hint="eastAsia"/>
        </w:rPr>
        <w:t>SparkContext</w:t>
      </w:r>
      <w:r>
        <w:rPr>
          <w:rFonts w:ascii="Times New Roman" w:hAnsi="Times New Roman" w:cs="Times New Roman" w:hint="eastAsia"/>
        </w:rPr>
        <w:t>启动过程中，初始化</w:t>
      </w:r>
      <w:r>
        <w:rPr>
          <w:rFonts w:ascii="Times New Roman" w:hAnsi="Times New Roman" w:cs="Times New Roman" w:hint="eastAsia"/>
        </w:rPr>
        <w:t>DAGScheduler</w:t>
      </w:r>
      <w:r>
        <w:rPr>
          <w:rFonts w:ascii="Times New Roman" w:hAnsi="Times New Roman" w:cs="Times New Roman" w:hint="eastAsia"/>
        </w:rPr>
        <w:t>调度器，使用反射方法初始化</w:t>
      </w:r>
      <w:r>
        <w:rPr>
          <w:rFonts w:ascii="Times New Roman" w:hAnsi="Times New Roman" w:cs="Times New Roman" w:hint="eastAsia"/>
        </w:rPr>
        <w:t>YarnScheduler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YarnClientSchedulerBackend</w:t>
      </w:r>
      <w:r>
        <w:rPr>
          <w:rFonts w:ascii="Times New Roman" w:hAnsi="Times New Roman" w:cs="Times New Roman" w:hint="eastAsia"/>
        </w:rPr>
        <w:t>在内部启动终端点</w:t>
      </w:r>
      <w:r>
        <w:rPr>
          <w:rFonts w:ascii="Times New Roman" w:hAnsi="Times New Roman" w:cs="Times New Roman" w:hint="eastAsia"/>
        </w:rPr>
        <w:t>DriverEndpoint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Client</w:t>
      </w:r>
      <w:r>
        <w:rPr>
          <w:rFonts w:ascii="Times New Roman" w:hAnsi="Times New Roman" w:cs="Times New Roman" w:hint="eastAsia"/>
        </w:rPr>
        <w:t>，然后</w:t>
      </w:r>
      <w:r>
        <w:rPr>
          <w:rFonts w:ascii="Times New Roman" w:hAnsi="Times New Roman" w:cs="Times New Roman" w:hint="eastAsia"/>
        </w:rPr>
        <w:t>Client</w:t>
      </w:r>
      <w:r>
        <w:rPr>
          <w:rFonts w:ascii="Times New Roman" w:hAnsi="Times New Roman" w:cs="Times New Roman" w:hint="eastAsia"/>
        </w:rPr>
        <w:t>向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集群的</w:t>
      </w:r>
      <w:r>
        <w:rPr>
          <w:rFonts w:ascii="Times New Roman" w:hAnsi="Times New Roman" w:cs="Times New Roman" w:hint="eastAsia"/>
        </w:rPr>
        <w:t>RM</w:t>
      </w:r>
      <w:r>
        <w:rPr>
          <w:rFonts w:ascii="Times New Roman" w:hAnsi="Times New Roman" w:cs="Times New Roman" w:hint="eastAsia"/>
        </w:rPr>
        <w:t>申请并启动</w:t>
      </w:r>
      <w:r>
        <w:rPr>
          <w:rFonts w:ascii="Times New Roman" w:hAnsi="Times New Roman" w:cs="Times New Roman" w:hint="eastAsia"/>
        </w:rPr>
        <w:t>Application Master</w:t>
      </w:r>
    </w:p>
    <w:p w:rsidR="00BD4F11" w:rsidRDefault="00BD4F11" w:rsidP="00BD4F11">
      <w:pPr>
        <w:pStyle w:val="a6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M</w:t>
      </w:r>
      <w:r>
        <w:rPr>
          <w:rFonts w:ascii="Times New Roman" w:hAnsi="Times New Roman" w:cs="Times New Roman" w:hint="eastAsia"/>
        </w:rPr>
        <w:t>收到请求后，在集群中选择一个</w:t>
      </w:r>
      <w:r>
        <w:rPr>
          <w:rFonts w:ascii="Times New Roman" w:hAnsi="Times New Roman" w:cs="Times New Roman" w:hint="eastAsia"/>
        </w:rPr>
        <w:t>NM</w:t>
      </w:r>
      <w:r>
        <w:rPr>
          <w:rFonts w:ascii="Times New Roman" w:hAnsi="Times New Roman" w:cs="Times New Roman" w:hint="eastAsia"/>
        </w:rPr>
        <w:t>，为该程序启动分配一个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，并启动</w:t>
      </w: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。与</w:t>
      </w:r>
      <w:r>
        <w:rPr>
          <w:rFonts w:ascii="Times New Roman" w:hAnsi="Times New Roman" w:cs="Times New Roman" w:hint="eastAsia"/>
        </w:rPr>
        <w:t>YARN Cluster</w:t>
      </w:r>
      <w:r>
        <w:rPr>
          <w:rFonts w:ascii="Times New Roman" w:hAnsi="Times New Roman" w:cs="Times New Roman" w:hint="eastAsia"/>
        </w:rPr>
        <w:t>区别是在</w:t>
      </w:r>
      <w:r>
        <w:rPr>
          <w:rFonts w:ascii="Times New Roman" w:hAnsi="Times New Roman" w:cs="Times New Roman" w:hint="eastAsia"/>
        </w:rPr>
        <w:t>Application Master</w:t>
      </w:r>
      <w:r>
        <w:rPr>
          <w:rFonts w:ascii="Times New Roman" w:hAnsi="Times New Roman" w:cs="Times New Roman" w:hint="eastAsia"/>
        </w:rPr>
        <w:t>不运行</w:t>
      </w:r>
      <w:r>
        <w:rPr>
          <w:rFonts w:ascii="Times New Roman" w:hAnsi="Times New Roman" w:cs="Times New Roman" w:hint="eastAsia"/>
        </w:rPr>
        <w:t>Spark Context</w:t>
      </w:r>
      <w:r>
        <w:rPr>
          <w:rFonts w:ascii="Times New Roman" w:hAnsi="Times New Roman" w:cs="Times New Roman" w:hint="eastAsia"/>
        </w:rPr>
        <w:t>，只与</w:t>
      </w:r>
      <w:r>
        <w:rPr>
          <w:rFonts w:ascii="Times New Roman" w:hAnsi="Times New Roman" w:cs="Times New Roman" w:hint="eastAsia"/>
        </w:rPr>
        <w:t>SparkContext</w:t>
      </w:r>
      <w:r>
        <w:rPr>
          <w:rFonts w:ascii="Times New Roman" w:hAnsi="Times New Roman" w:cs="Times New Roman" w:hint="eastAsia"/>
        </w:rPr>
        <w:t>进行联系进行资源分派。</w:t>
      </w:r>
    </w:p>
    <w:p w:rsidR="00BD4F11" w:rsidRDefault="00F54D9A" w:rsidP="00BD4F11">
      <w:pPr>
        <w:pStyle w:val="a6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客户端</w:t>
      </w:r>
      <w:r w:rsidR="00EC2359">
        <w:rPr>
          <w:rFonts w:ascii="Times New Roman" w:hAnsi="Times New Roman" w:cs="Times New Roman" w:hint="eastAsia"/>
        </w:rPr>
        <w:t>SparkContext</w:t>
      </w:r>
      <w:r w:rsidR="00EC2359">
        <w:rPr>
          <w:rFonts w:ascii="Times New Roman" w:hAnsi="Times New Roman" w:cs="Times New Roman" w:hint="eastAsia"/>
        </w:rPr>
        <w:t>启动完毕后，与</w:t>
      </w:r>
      <w:r w:rsidR="00EC2359">
        <w:rPr>
          <w:rFonts w:ascii="Times New Roman" w:hAnsi="Times New Roman" w:cs="Times New Roman" w:hint="eastAsia"/>
        </w:rPr>
        <w:t>AM</w:t>
      </w:r>
      <w:r w:rsidR="00EC2359">
        <w:rPr>
          <w:rFonts w:ascii="Times New Roman" w:hAnsi="Times New Roman" w:cs="Times New Roman" w:hint="eastAsia"/>
        </w:rPr>
        <w:t>建立通信，</w:t>
      </w:r>
      <w:r w:rsidR="00EC2359">
        <w:rPr>
          <w:rFonts w:ascii="Times New Roman" w:hAnsi="Times New Roman" w:cs="Times New Roman" w:hint="eastAsia"/>
        </w:rPr>
        <w:t>AM</w:t>
      </w:r>
      <w:r w:rsidR="00EC2359">
        <w:rPr>
          <w:rFonts w:ascii="Times New Roman" w:hAnsi="Times New Roman" w:cs="Times New Roman" w:hint="eastAsia"/>
        </w:rPr>
        <w:t>向</w:t>
      </w:r>
      <w:r w:rsidR="00EC2359">
        <w:rPr>
          <w:rFonts w:ascii="Times New Roman" w:hAnsi="Times New Roman" w:cs="Times New Roman" w:hint="eastAsia"/>
        </w:rPr>
        <w:t>RM</w:t>
      </w:r>
      <w:r w:rsidR="00EC2359">
        <w:rPr>
          <w:rFonts w:ascii="Times New Roman" w:hAnsi="Times New Roman" w:cs="Times New Roman" w:hint="eastAsia"/>
        </w:rPr>
        <w:t>注册，根据任务信息向</w:t>
      </w:r>
      <w:r w:rsidR="00EC2359">
        <w:rPr>
          <w:rFonts w:ascii="Times New Roman" w:hAnsi="Times New Roman" w:cs="Times New Roman" w:hint="eastAsia"/>
        </w:rPr>
        <w:t>RM</w:t>
      </w:r>
      <w:r w:rsidR="00EC2359">
        <w:rPr>
          <w:rFonts w:ascii="Times New Roman" w:hAnsi="Times New Roman" w:cs="Times New Roman" w:hint="eastAsia"/>
        </w:rPr>
        <w:t>申请资源</w:t>
      </w:r>
    </w:p>
    <w:p w:rsidR="00EC2359" w:rsidRDefault="00EC2359" w:rsidP="00BD4F11">
      <w:pPr>
        <w:pStyle w:val="a6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一旦</w:t>
      </w: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申请到资源，并与</w:t>
      </w:r>
      <w:r>
        <w:rPr>
          <w:rFonts w:ascii="Times New Roman" w:hAnsi="Times New Roman" w:cs="Times New Roman" w:hint="eastAsia"/>
        </w:rPr>
        <w:t>NM</w:t>
      </w:r>
      <w:r>
        <w:rPr>
          <w:rFonts w:ascii="Times New Roman" w:hAnsi="Times New Roman" w:cs="Times New Roman" w:hint="eastAsia"/>
        </w:rPr>
        <w:t>通信，在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中启动</w:t>
      </w:r>
      <w:r>
        <w:rPr>
          <w:rFonts w:ascii="Times New Roman" w:hAnsi="Times New Roman" w:cs="Times New Roman" w:hint="eastAsia"/>
        </w:rPr>
        <w:t>CoarseGrainedExecutorBackEnd</w:t>
      </w:r>
      <w:r>
        <w:rPr>
          <w:rFonts w:ascii="Times New Roman" w:hAnsi="Times New Roman" w:cs="Times New Roman" w:hint="eastAsia"/>
        </w:rPr>
        <w:t>，其启动后向客户端中的</w:t>
      </w:r>
      <w:r>
        <w:rPr>
          <w:rFonts w:ascii="Times New Roman" w:hAnsi="Times New Roman" w:cs="Times New Roman" w:hint="eastAsia"/>
        </w:rPr>
        <w:t>SparkContext</w:t>
      </w:r>
      <w:r>
        <w:rPr>
          <w:rFonts w:ascii="Times New Roman" w:hAnsi="Times New Roman" w:cs="Times New Roman" w:hint="eastAsia"/>
        </w:rPr>
        <w:t>注册并申请任务集</w:t>
      </w:r>
    </w:p>
    <w:p w:rsidR="00EC2359" w:rsidRDefault="00BB0C43" w:rsidP="00BD4F11">
      <w:pPr>
        <w:pStyle w:val="a6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Context</w:t>
      </w:r>
      <w:r>
        <w:rPr>
          <w:rFonts w:ascii="Times New Roman" w:hAnsi="Times New Roman" w:cs="Times New Roman" w:hint="eastAsia"/>
        </w:rPr>
        <w:t>分配任务集给</w:t>
      </w:r>
      <w:r>
        <w:rPr>
          <w:rFonts w:ascii="Times New Roman" w:hAnsi="Times New Roman" w:cs="Times New Roman" w:hint="eastAsia"/>
        </w:rPr>
        <w:t>CoarseGrainedExecutorBackend</w:t>
      </w:r>
      <w:r>
        <w:rPr>
          <w:rFonts w:ascii="Times New Roman" w:hAnsi="Times New Roman" w:cs="Times New Roman" w:hint="eastAsia"/>
        </w:rPr>
        <w:t>执行，在执行过程中向</w:t>
      </w:r>
      <w:r>
        <w:rPr>
          <w:rFonts w:ascii="Times New Roman" w:hAnsi="Times New Roman" w:cs="Times New Roman" w:hint="eastAsia"/>
        </w:rPr>
        <w:t>DriverEndpoint</w:t>
      </w:r>
      <w:r>
        <w:rPr>
          <w:rFonts w:ascii="Times New Roman" w:hAnsi="Times New Roman" w:cs="Times New Roman" w:hint="eastAsia"/>
        </w:rPr>
        <w:t>汇报运行的状态和进度，让客户端随时掌握各个任务的运行状态，从而可以在任务失败时重启启动任务</w:t>
      </w:r>
    </w:p>
    <w:p w:rsidR="00BB0C43" w:rsidRPr="00BD4F11" w:rsidRDefault="00BB0C43" w:rsidP="00BD4F11">
      <w:pPr>
        <w:pStyle w:val="a6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应用程序运行完成后，客户端</w:t>
      </w:r>
      <w:r>
        <w:rPr>
          <w:rFonts w:ascii="Times New Roman" w:hAnsi="Times New Roman" w:cs="Times New Roman" w:hint="eastAsia"/>
        </w:rPr>
        <w:t>SparkContext</w:t>
      </w:r>
      <w:r>
        <w:rPr>
          <w:rFonts w:ascii="Times New Roman" w:hAnsi="Times New Roman" w:cs="Times New Roman" w:hint="eastAsia"/>
        </w:rPr>
        <w:t>向</w:t>
      </w:r>
      <w:r>
        <w:rPr>
          <w:rFonts w:ascii="Times New Roman" w:hAnsi="Times New Roman" w:cs="Times New Roman" w:hint="eastAsia"/>
        </w:rPr>
        <w:t>RM</w:t>
      </w:r>
      <w:r>
        <w:rPr>
          <w:rFonts w:ascii="Times New Roman" w:hAnsi="Times New Roman" w:cs="Times New Roman" w:hint="eastAsia"/>
        </w:rPr>
        <w:t>申请注销并关闭自身。</w:t>
      </w:r>
    </w:p>
    <w:p w:rsidR="00BD4F11" w:rsidRDefault="00BD4F11" w:rsidP="00BD4F11">
      <w:pPr>
        <w:rPr>
          <w:rFonts w:ascii="Times New Roman" w:hAnsi="Times New Roman" w:cs="Times New Roman"/>
        </w:rPr>
      </w:pPr>
    </w:p>
    <w:p w:rsidR="00BD4F11" w:rsidRDefault="00BD4F11" w:rsidP="00BD4F11">
      <w:pPr>
        <w:rPr>
          <w:rFonts w:ascii="Times New Roman" w:hAnsi="Times New Roman" w:cs="Times New Roman"/>
        </w:rPr>
      </w:pPr>
    </w:p>
    <w:p w:rsidR="00BE2E9C" w:rsidRDefault="00BE2E9C" w:rsidP="00BD4F11">
      <w:pPr>
        <w:rPr>
          <w:rFonts w:ascii="Times New Roman" w:hAnsi="Times New Roman" w:cs="Times New Roman"/>
        </w:rPr>
      </w:pPr>
    </w:p>
    <w:p w:rsidR="00BE2E9C" w:rsidRDefault="00BE2E9C" w:rsidP="00BD4F11">
      <w:pPr>
        <w:rPr>
          <w:rFonts w:ascii="Times New Roman" w:hAnsi="Times New Roman" w:cs="Times New Roman"/>
        </w:rPr>
      </w:pPr>
    </w:p>
    <w:p w:rsidR="00BE2E9C" w:rsidRDefault="00BE2E9C" w:rsidP="00BD4F11">
      <w:pPr>
        <w:rPr>
          <w:rFonts w:ascii="Times New Roman" w:hAnsi="Times New Roman" w:cs="Times New Roman"/>
        </w:rPr>
      </w:pPr>
    </w:p>
    <w:p w:rsidR="00BE2E9C" w:rsidRDefault="00BE2E9C" w:rsidP="00BD4F11">
      <w:pPr>
        <w:rPr>
          <w:rFonts w:ascii="Times New Roman" w:hAnsi="Times New Roman" w:cs="Times New Roman"/>
        </w:rPr>
      </w:pPr>
    </w:p>
    <w:p w:rsidR="00BE2E9C" w:rsidRDefault="00BE2E9C" w:rsidP="00BD4F11">
      <w:pPr>
        <w:rPr>
          <w:rFonts w:ascii="Times New Roman" w:hAnsi="Times New Roman" w:cs="Times New Roman"/>
        </w:rPr>
      </w:pPr>
    </w:p>
    <w:p w:rsidR="00BD4F11" w:rsidRPr="00BD4F11" w:rsidRDefault="00BD4F11" w:rsidP="00BD4F11">
      <w:pPr>
        <w:rPr>
          <w:rFonts w:ascii="Times New Roman" w:hAnsi="Times New Roman" w:cs="Times New Roman"/>
        </w:rPr>
      </w:pPr>
    </w:p>
    <w:p w:rsidR="00BD4F11" w:rsidRDefault="00BD4F11" w:rsidP="00BD4F11">
      <w:pPr>
        <w:pStyle w:val="1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3F2C69">
        <w:rPr>
          <w:rFonts w:ascii="Times New Roman" w:hAnsi="Times New Roman" w:cs="Times New Roman"/>
          <w:sz w:val="24"/>
          <w:szCs w:val="24"/>
        </w:rPr>
        <w:lastRenderedPageBreak/>
        <w:t>YARN-Client</w:t>
      </w:r>
      <w:r w:rsidRPr="003F2C69">
        <w:rPr>
          <w:rFonts w:ascii="Times New Roman" w:hAnsi="Times New Roman" w:cs="Times New Roman"/>
          <w:sz w:val="24"/>
          <w:szCs w:val="24"/>
        </w:rPr>
        <w:t>运行模式</w:t>
      </w:r>
    </w:p>
    <w:p w:rsidR="00E94AFD" w:rsidRDefault="00314F65" w:rsidP="00314F65">
      <w:pPr>
        <w:ind w:firstLine="36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前面对</w:t>
      </w:r>
      <w:r>
        <w:rPr>
          <w:rFonts w:ascii="Times New Roman" w:hAnsi="Times New Roman" w:cs="Times New Roman" w:hint="eastAsia"/>
        </w:rPr>
        <w:t>YARN-Client</w:t>
      </w:r>
      <w:r>
        <w:rPr>
          <w:rFonts w:ascii="Times New Roman" w:hAnsi="Times New Roman" w:cs="Times New Roman" w:hint="eastAsia"/>
        </w:rPr>
        <w:t>运行模式的运行流程进行了分析，下面将根据运行流程的步骤分析其代码实现原理，具体如下：</w:t>
      </w:r>
    </w:p>
    <w:p w:rsidR="00314F65" w:rsidRPr="00314F65" w:rsidRDefault="00314F65" w:rsidP="00314F65">
      <w:pPr>
        <w:pStyle w:val="a6"/>
        <w:numPr>
          <w:ilvl w:val="0"/>
          <w:numId w:val="3"/>
        </w:numPr>
        <w:ind w:firstLineChars="0"/>
        <w:rPr>
          <w:rFonts w:ascii="Times New Roman" w:hAnsi="Times New Roman" w:cs="Times New Roman" w:hint="eastAsia"/>
        </w:rPr>
      </w:pPr>
      <w:r w:rsidRPr="00314F65">
        <w:rPr>
          <w:rFonts w:ascii="Times New Roman" w:hAnsi="Times New Roman" w:cs="Times New Roman" w:hint="eastAsia"/>
        </w:rPr>
        <w:t>在</w:t>
      </w:r>
      <w:r w:rsidRPr="00314F65">
        <w:rPr>
          <w:rFonts w:ascii="Times New Roman" w:hAnsi="Times New Roman" w:cs="Times New Roman" w:hint="eastAsia"/>
        </w:rPr>
        <w:t>SparkContext</w:t>
      </w:r>
      <w:r w:rsidRPr="00314F65">
        <w:rPr>
          <w:rFonts w:ascii="Times New Roman" w:hAnsi="Times New Roman" w:cs="Times New Roman" w:hint="eastAsia"/>
        </w:rPr>
        <w:t>启动时，初始化</w:t>
      </w:r>
      <w:r w:rsidRPr="00314F65">
        <w:rPr>
          <w:rFonts w:ascii="Times New Roman" w:hAnsi="Times New Roman" w:cs="Times New Roman" w:hint="eastAsia"/>
        </w:rPr>
        <w:t>DAGScheduler</w:t>
      </w:r>
      <w:r w:rsidRPr="00314F65">
        <w:rPr>
          <w:rFonts w:ascii="Times New Roman" w:hAnsi="Times New Roman" w:cs="Times New Roman" w:hint="eastAsia"/>
        </w:rPr>
        <w:t>调度器，然后创建</w:t>
      </w:r>
      <w:r w:rsidRPr="00314F65">
        <w:rPr>
          <w:rFonts w:ascii="Times New Roman" w:hAnsi="Times New Roman" w:cs="Times New Roman" w:hint="eastAsia"/>
        </w:rPr>
        <w:t>createTaskScheduler</w:t>
      </w:r>
      <w:r w:rsidRPr="00314F65">
        <w:rPr>
          <w:rFonts w:ascii="Times New Roman" w:hAnsi="Times New Roman" w:cs="Times New Roman" w:hint="eastAsia"/>
        </w:rPr>
        <w:t>方法中匹配为</w:t>
      </w:r>
      <w:r w:rsidRPr="00314F65">
        <w:rPr>
          <w:rFonts w:ascii="Times New Roman" w:hAnsi="Times New Roman" w:cs="Times New Roman" w:hint="eastAsia"/>
        </w:rPr>
        <w:t>YARN-Client</w:t>
      </w:r>
      <w:r w:rsidRPr="00314F65">
        <w:rPr>
          <w:rFonts w:ascii="Times New Roman" w:hAnsi="Times New Roman" w:cs="Times New Roman" w:hint="eastAsia"/>
        </w:rPr>
        <w:t>运行模式时，通过反射方法初始化</w:t>
      </w:r>
      <w:r w:rsidRPr="00314F65">
        <w:rPr>
          <w:rFonts w:ascii="Times New Roman" w:hAnsi="Times New Roman" w:cs="Times New Roman" w:hint="eastAsia"/>
        </w:rPr>
        <w:t>YarnScheduler</w:t>
      </w:r>
      <w:r w:rsidRPr="00314F65">
        <w:rPr>
          <w:rFonts w:ascii="Times New Roman" w:hAnsi="Times New Roman" w:cs="Times New Roman" w:hint="eastAsia"/>
        </w:rPr>
        <w:t>和</w:t>
      </w:r>
      <w:r w:rsidRPr="00314F65">
        <w:rPr>
          <w:rFonts w:ascii="Times New Roman" w:hAnsi="Times New Roman" w:cs="Times New Roman" w:hint="eastAsia"/>
        </w:rPr>
        <w:t>YarnClientSchedulerBackend</w:t>
      </w:r>
      <w:r w:rsidRPr="00314F65">
        <w:rPr>
          <w:rFonts w:ascii="Times New Roman" w:hAnsi="Times New Roman" w:cs="Times New Roman" w:hint="eastAsia"/>
        </w:rPr>
        <w:t>两个对象，其中</w:t>
      </w:r>
      <w:r w:rsidRPr="00314F65">
        <w:rPr>
          <w:rFonts w:ascii="Times New Roman" w:hAnsi="Times New Roman" w:cs="Times New Roman" w:hint="eastAsia"/>
        </w:rPr>
        <w:t>YarnClientSchedulerBackend</w:t>
      </w:r>
      <w:r w:rsidRPr="00314F65">
        <w:rPr>
          <w:rFonts w:ascii="Times New Roman" w:hAnsi="Times New Roman" w:cs="Times New Roman" w:hint="eastAsia"/>
        </w:rPr>
        <w:t>类是</w:t>
      </w:r>
      <w:r w:rsidRPr="00314F65">
        <w:rPr>
          <w:rFonts w:ascii="Times New Roman" w:hAnsi="Times New Roman" w:cs="Times New Roman" w:hint="eastAsia"/>
        </w:rPr>
        <w:t>CoarseGrainedSchedulerBackend</w:t>
      </w:r>
      <w:r w:rsidRPr="00314F65">
        <w:rPr>
          <w:rFonts w:ascii="Times New Roman" w:hAnsi="Times New Roman" w:cs="Times New Roman" w:hint="eastAsia"/>
        </w:rPr>
        <w:t>类的子类，</w:t>
      </w:r>
      <w:r w:rsidRPr="00314F65">
        <w:rPr>
          <w:rFonts w:ascii="Times New Roman" w:hAnsi="Times New Roman" w:cs="Times New Roman" w:hint="eastAsia"/>
        </w:rPr>
        <w:t>YarnScheduler</w:t>
      </w:r>
      <w:r w:rsidRPr="00314F65">
        <w:rPr>
          <w:rFonts w:ascii="Times New Roman" w:hAnsi="Times New Roman" w:cs="Times New Roman" w:hint="eastAsia"/>
        </w:rPr>
        <w:t>是</w:t>
      </w:r>
      <w:r w:rsidRPr="00314F65">
        <w:rPr>
          <w:rFonts w:ascii="Times New Roman" w:hAnsi="Times New Roman" w:cs="Times New Roman" w:hint="eastAsia"/>
        </w:rPr>
        <w:t>TaskSchedulerImpl</w:t>
      </w:r>
      <w:r w:rsidRPr="00314F65">
        <w:rPr>
          <w:rFonts w:ascii="Times New Roman" w:hAnsi="Times New Roman" w:cs="Times New Roman" w:hint="eastAsia"/>
        </w:rPr>
        <w:t>的子类，仅仅重写了</w:t>
      </w:r>
      <w:r w:rsidRPr="00314F65">
        <w:rPr>
          <w:rFonts w:ascii="Times New Roman" w:hAnsi="Times New Roman" w:cs="Times New Roman" w:hint="eastAsia"/>
        </w:rPr>
        <w:t>TaskSchedulerImpl</w:t>
      </w:r>
      <w:r w:rsidRPr="00314F65">
        <w:rPr>
          <w:rFonts w:ascii="Times New Roman" w:hAnsi="Times New Roman" w:cs="Times New Roman" w:hint="eastAsia"/>
        </w:rPr>
        <w:t>的</w:t>
      </w:r>
      <w:r w:rsidRPr="00314F65">
        <w:rPr>
          <w:rFonts w:ascii="Times New Roman" w:hAnsi="Times New Roman" w:cs="Times New Roman" w:hint="eastAsia"/>
        </w:rPr>
        <w:t>getRackForHost</w:t>
      </w:r>
      <w:r w:rsidRPr="00314F65">
        <w:rPr>
          <w:rFonts w:ascii="Times New Roman" w:hAnsi="Times New Roman" w:cs="Times New Roman" w:hint="eastAsia"/>
        </w:rPr>
        <w:t>方法，在</w:t>
      </w:r>
      <w:r w:rsidRPr="00314F65">
        <w:rPr>
          <w:rFonts w:ascii="Times New Roman" w:hAnsi="Times New Roman" w:cs="Times New Roman" w:hint="eastAsia"/>
        </w:rPr>
        <w:t>SparkContext</w:t>
      </w:r>
      <w:r w:rsidRPr="00314F65">
        <w:rPr>
          <w:rFonts w:ascii="Times New Roman" w:hAnsi="Times New Roman" w:cs="Times New Roman" w:hint="eastAsia"/>
        </w:rPr>
        <w:t>中</w:t>
      </w:r>
      <w:r w:rsidRPr="00314F65">
        <w:rPr>
          <w:rFonts w:ascii="Times New Roman" w:hAnsi="Times New Roman" w:cs="Times New Roman" w:hint="eastAsia"/>
        </w:rPr>
        <w:t>createTaskScheduler</w:t>
      </w:r>
      <w:r w:rsidRPr="00314F65">
        <w:rPr>
          <w:rFonts w:ascii="Times New Roman" w:hAnsi="Times New Roman" w:cs="Times New Roman" w:hint="eastAsia"/>
        </w:rPr>
        <w:t>方法中，匹配模式代码及初始化如下：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master match {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 xml:space="preserve">  // Local</w:t>
      </w:r>
      <w:r w:rsidRPr="00AF037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模式，调用</w:t>
      </w:r>
      <w:r w:rsidRPr="00AF037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TaskSchedulerImpl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"local" =&gt;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LOCAL_N_REGEX(threads) =&gt;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LOCAL_N_FAILURES_REGEX(threads, maxFailures) =&gt;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threadCount = if (threads == "*") localCpuCount else threads.toInt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scheduler = new TaskSchedulerImpl(sc, maxFailures.toInt, isLocal = true)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backend = new LocalSchedulerBackend(sc.getConf, scheduler, threadCount)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//StandAlone</w:t>
      </w:r>
      <w:r w:rsidRPr="00AF037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模式，</w:t>
      </w:r>
      <w:r w:rsidRPr="00AF037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TaskSchedulerImpl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SPARK_REGEX(sparkUrl) =&gt;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scheduler = new TaskSchedulerImpl(sc)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masterUrls = sparkUrl.split(",").map("spark://" + _)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backend = new StandaloneSchedulerBackend(scheduler, sc, masterUrls)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cheduler.initialize(backend)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(backend, scheduler)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//</w:t>
      </w:r>
      <w:r w:rsidRPr="00AF037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根据</w:t>
      </w:r>
      <w:r w:rsidRPr="00AF037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masterUrl</w:t>
      </w:r>
      <w:r w:rsidRPr="00AF037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，判断</w:t>
      </w:r>
      <w:r w:rsidRPr="00AF037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ClusterMaster</w:t>
      </w:r>
      <w:r w:rsidRPr="00AF037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是</w:t>
      </w:r>
      <w:r w:rsidRPr="00AF037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YARN</w:t>
      </w:r>
      <w:r w:rsidRPr="00AF037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还是</w:t>
      </w:r>
      <w:r w:rsidRPr="00AF037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Mesos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masterUrl =&gt;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cm = getClusterManager(masterUrl) match {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ase Some(clusterMgr) =&gt; clusterMgr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ase None =&gt; throw new SparkException("Could not parse Master URL: '" + master + "'")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ry {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 w:rsidRPr="00AF037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 xml:space="preserve">  //</w:t>
      </w:r>
      <w:r w:rsidRPr="00AF037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使用</w:t>
      </w:r>
      <w:r w:rsidRPr="00AF037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ClusterMaster</w:t>
      </w:r>
      <w:r w:rsidRPr="00AF037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创建</w:t>
      </w:r>
      <w:r w:rsidRPr="00AF037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TaskScheduler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val scheduler = cm.createTaskScheduler(sc, masterUrl)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val backend = cm.createSchedulerBackend(sc, masterUrl, scheduler)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m.initialize(scheduler, backend)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(backend, scheduler)</w:t>
      </w:r>
    </w:p>
    <w:p w:rsidR="00AF0371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 catch {}</w:t>
      </w:r>
    </w:p>
    <w:p w:rsidR="00314F65" w:rsidRPr="00AF0371" w:rsidRDefault="00AF0371" w:rsidP="00AF03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AF037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314F65" w:rsidRDefault="00314F65" w:rsidP="00E94AFD">
      <w:pPr>
        <w:rPr>
          <w:rFonts w:ascii="Times New Roman" w:hAnsi="Times New Roman" w:cs="Times New Roman" w:hint="eastAsia"/>
        </w:rPr>
      </w:pPr>
    </w:p>
    <w:p w:rsidR="001051B2" w:rsidRDefault="001051B2" w:rsidP="00E94AFD">
      <w:pPr>
        <w:rPr>
          <w:rFonts w:ascii="Times New Roman" w:hAnsi="Times New Roman" w:cs="Times New Roman" w:hint="eastAsia"/>
        </w:rPr>
      </w:pPr>
    </w:p>
    <w:p w:rsidR="001051B2" w:rsidRDefault="001051B2" w:rsidP="00E94AFD">
      <w:pPr>
        <w:rPr>
          <w:rFonts w:ascii="Times New Roman" w:hAnsi="Times New Roman" w:cs="Times New Roman" w:hint="eastAsia"/>
        </w:rPr>
      </w:pPr>
    </w:p>
    <w:p w:rsidR="001051B2" w:rsidRDefault="001051B2" w:rsidP="00E94AF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其中</w:t>
      </w:r>
      <w:r>
        <w:rPr>
          <w:rFonts w:ascii="Times New Roman" w:hAnsi="Times New Roman" w:cs="Times New Roman" w:hint="eastAsia"/>
        </w:rPr>
        <w:t>YarnClusterManager</w:t>
      </w:r>
      <w:r>
        <w:rPr>
          <w:rFonts w:ascii="Times New Roman" w:hAnsi="Times New Roman" w:cs="Times New Roman" w:hint="eastAsia"/>
        </w:rPr>
        <w:t>中</w:t>
      </w:r>
      <w:r>
        <w:rPr>
          <w:rFonts w:ascii="Times New Roman" w:hAnsi="Times New Roman" w:cs="Times New Roman" w:hint="eastAsia"/>
        </w:rPr>
        <w:t>createTaskScheduler</w:t>
      </w:r>
      <w:r>
        <w:rPr>
          <w:rFonts w:ascii="Times New Roman" w:hAnsi="Times New Roman" w:cs="Times New Roman" w:hint="eastAsia"/>
        </w:rPr>
        <w:t>，源码如下：</w:t>
      </w:r>
    </w:p>
    <w:p w:rsidR="00A6012D" w:rsidRPr="00A6012D" w:rsidRDefault="00A6012D" w:rsidP="00A6012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6012D">
        <w:rPr>
          <w:rFonts w:ascii="Times New Roman" w:hAnsi="Times New Roman" w:cs="Times New Roman"/>
        </w:rPr>
        <w:t xml:space="preserve"> </w:t>
      </w:r>
      <w:r w:rsidRPr="00A6012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override def createTaskScheduler(sc: SparkContext, masterURL: String): TaskScheduler = {</w:t>
      </w:r>
    </w:p>
    <w:p w:rsidR="00A6012D" w:rsidRPr="00A6012D" w:rsidRDefault="00A6012D" w:rsidP="00A6012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6012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c.deployMode match {</w:t>
      </w:r>
    </w:p>
    <w:p w:rsidR="00A6012D" w:rsidRPr="00A6012D" w:rsidRDefault="00A6012D" w:rsidP="00A6012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6012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"cluster" =&gt; new YarnClusterScheduler(sc)</w:t>
      </w:r>
    </w:p>
    <w:p w:rsidR="00A6012D" w:rsidRPr="00CD6783" w:rsidRDefault="00A6012D" w:rsidP="00A6012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A6012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 w:rsidRPr="00CD6783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case "client" =&gt; new YarnScheduler(sc)</w:t>
      </w:r>
    </w:p>
    <w:p w:rsidR="00A6012D" w:rsidRPr="00A6012D" w:rsidRDefault="00A6012D" w:rsidP="00A6012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6012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_ =&gt; throw new SparkException(s"Unknown deploy mode '${sc.deployMode}' for Yarn")</w:t>
      </w:r>
    </w:p>
    <w:p w:rsidR="00A6012D" w:rsidRPr="00A6012D" w:rsidRDefault="00A6012D" w:rsidP="00A6012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6012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1051B2" w:rsidRPr="00A6012D" w:rsidRDefault="00A6012D" w:rsidP="00A6012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A6012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1051B2" w:rsidRDefault="001051B2" w:rsidP="00E94AFD">
      <w:pPr>
        <w:rPr>
          <w:rFonts w:ascii="Times New Roman" w:hAnsi="Times New Roman" w:cs="Times New Roman" w:hint="eastAsia"/>
        </w:rPr>
      </w:pPr>
    </w:p>
    <w:p w:rsidR="00A6012D" w:rsidRDefault="00A6012D" w:rsidP="00E94AF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其中</w:t>
      </w:r>
      <w:r>
        <w:rPr>
          <w:rFonts w:ascii="Times New Roman" w:hAnsi="Times New Roman" w:cs="Times New Roman" w:hint="eastAsia"/>
        </w:rPr>
        <w:t>createSchedulerBackend</w:t>
      </w:r>
      <w:r>
        <w:rPr>
          <w:rFonts w:ascii="Times New Roman" w:hAnsi="Times New Roman" w:cs="Times New Roman" w:hint="eastAsia"/>
        </w:rPr>
        <w:t>的，源码如下：</w:t>
      </w:r>
    </w:p>
    <w:p w:rsidR="007C44B1" w:rsidRPr="007C44B1" w:rsidRDefault="007C44B1" w:rsidP="007C44B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C44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createSchedulerBackend(sc: SparkContext,</w:t>
      </w:r>
    </w:p>
    <w:p w:rsidR="007C44B1" w:rsidRPr="007C44B1" w:rsidRDefault="007C44B1" w:rsidP="007C44B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C44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asterURL: String,</w:t>
      </w:r>
    </w:p>
    <w:p w:rsidR="007C44B1" w:rsidRPr="007C44B1" w:rsidRDefault="007C44B1" w:rsidP="007C44B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C44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cheduler: TaskScheduler): SchedulerBackend = {</w:t>
      </w:r>
    </w:p>
    <w:p w:rsidR="007C44B1" w:rsidRPr="007C44B1" w:rsidRDefault="007C44B1" w:rsidP="007C44B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C44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c.deployMode match {</w:t>
      </w:r>
    </w:p>
    <w:p w:rsidR="007C44B1" w:rsidRPr="007C44B1" w:rsidRDefault="007C44B1" w:rsidP="007C44B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C44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"cluster" =&gt;</w:t>
      </w:r>
    </w:p>
    <w:p w:rsidR="007C44B1" w:rsidRPr="007C44B1" w:rsidRDefault="007C44B1" w:rsidP="007C44B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C44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ew YarnClusterSchedulerBackend(scheduler.asInstanceOf[TaskSchedulerImpl], sc)</w:t>
      </w:r>
    </w:p>
    <w:p w:rsidR="007C44B1" w:rsidRPr="00CD6783" w:rsidRDefault="007C44B1" w:rsidP="007C44B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C44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 w:rsidRPr="00CD6783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case "client" =&gt;</w:t>
      </w:r>
    </w:p>
    <w:p w:rsidR="007C44B1" w:rsidRPr="00CD6783" w:rsidRDefault="007C44B1" w:rsidP="007C44B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CD6783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  new YarnClientSchedulerBackend(scheduler.asInstanceOf[TaskSchedulerImpl], sc)</w:t>
      </w:r>
    </w:p>
    <w:p w:rsidR="007C44B1" w:rsidRPr="007C44B1" w:rsidRDefault="007C44B1" w:rsidP="007C44B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C44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 _ =&gt;</w:t>
      </w:r>
    </w:p>
    <w:p w:rsidR="007C44B1" w:rsidRPr="007C44B1" w:rsidRDefault="007C44B1" w:rsidP="007C44B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C44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hrow new SparkException(s"Unknown deploy mode '${sc.deployMode}' for Yarn")</w:t>
      </w:r>
    </w:p>
    <w:p w:rsidR="007C44B1" w:rsidRPr="007C44B1" w:rsidRDefault="007C44B1" w:rsidP="007C44B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C44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1051B2" w:rsidRPr="003C51A8" w:rsidRDefault="007C44B1" w:rsidP="003C51A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7C44B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7C44B1" w:rsidRDefault="007C44B1" w:rsidP="003C51A8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YarnClientSchedulerBackend</w:t>
      </w:r>
      <w:r w:rsidR="00C114C3">
        <w:rPr>
          <w:rFonts w:ascii="Times New Roman" w:hAnsi="Times New Roman" w:cs="Times New Roman" w:hint="eastAsia"/>
        </w:rPr>
        <w:t>.start</w:t>
      </w:r>
      <w:r w:rsidR="00C114C3">
        <w:rPr>
          <w:rFonts w:ascii="Times New Roman" w:hAnsi="Times New Roman" w:cs="Times New Roman" w:hint="eastAsia"/>
        </w:rPr>
        <w:t>方法中先在内部启动</w:t>
      </w:r>
      <w:r w:rsidR="00C114C3">
        <w:rPr>
          <w:rFonts w:ascii="Times New Roman" w:hAnsi="Times New Roman" w:cs="Times New Roman" w:hint="eastAsia"/>
        </w:rPr>
        <w:t>Client</w:t>
      </w:r>
      <w:r w:rsidR="00C114C3">
        <w:rPr>
          <w:rFonts w:ascii="Times New Roman" w:hAnsi="Times New Roman" w:cs="Times New Roman" w:hint="eastAsia"/>
        </w:rPr>
        <w:t>，然后调用父类</w:t>
      </w:r>
      <w:r w:rsidR="00C114C3">
        <w:rPr>
          <w:rFonts w:ascii="Times New Roman" w:hAnsi="Times New Roman" w:cs="Times New Roman" w:hint="eastAsia"/>
        </w:rPr>
        <w:t>start</w:t>
      </w:r>
      <w:r w:rsidR="00C114C3">
        <w:rPr>
          <w:rFonts w:ascii="Times New Roman" w:hAnsi="Times New Roman" w:cs="Times New Roman" w:hint="eastAsia"/>
        </w:rPr>
        <w:t>方法启动</w:t>
      </w:r>
      <w:r w:rsidR="00C114C3">
        <w:rPr>
          <w:rFonts w:ascii="Times New Roman" w:hAnsi="Times New Roman" w:cs="Times New Roman" w:hint="eastAsia"/>
        </w:rPr>
        <w:t>DriverEndpoint</w:t>
      </w:r>
      <w:r w:rsidR="00C114C3">
        <w:rPr>
          <w:rFonts w:ascii="Times New Roman" w:hAnsi="Times New Roman" w:cs="Times New Roman" w:hint="eastAsia"/>
        </w:rPr>
        <w:t>终端点，并通过在</w:t>
      </w:r>
      <w:r w:rsidR="00C114C3">
        <w:rPr>
          <w:rFonts w:ascii="Times New Roman" w:hAnsi="Times New Roman" w:cs="Times New Roman" w:hint="eastAsia"/>
        </w:rPr>
        <w:t>submitApplication</w:t>
      </w:r>
      <w:r w:rsidR="00C114C3">
        <w:rPr>
          <w:rFonts w:ascii="Times New Roman" w:hAnsi="Times New Roman" w:cs="Times New Roman" w:hint="eastAsia"/>
        </w:rPr>
        <w:t>方法中申请启动</w:t>
      </w:r>
      <w:r w:rsidR="00C114C3">
        <w:rPr>
          <w:rFonts w:ascii="Times New Roman" w:hAnsi="Times New Roman" w:cs="Times New Roman" w:hint="eastAsia"/>
        </w:rPr>
        <w:t>ApplicationMaster</w:t>
      </w:r>
      <w:r w:rsidR="00C114C3">
        <w:rPr>
          <w:rFonts w:ascii="Times New Roman" w:hAnsi="Times New Roman" w:cs="Times New Roman" w:hint="eastAsia"/>
        </w:rPr>
        <w:t>。</w:t>
      </w:r>
    </w:p>
    <w:p w:rsidR="001051B2" w:rsidRDefault="001051B2" w:rsidP="00E94AFD">
      <w:pPr>
        <w:rPr>
          <w:rFonts w:ascii="Times New Roman" w:hAnsi="Times New Roman" w:cs="Times New Roman"/>
        </w:rPr>
      </w:pPr>
    </w:p>
    <w:p w:rsidR="00911560" w:rsidRDefault="00911560" w:rsidP="00911560">
      <w:pPr>
        <w:jc w:val="center"/>
      </w:pPr>
      <w:r>
        <w:object w:dxaOrig="9607" w:dyaOrig="7426">
          <v:shape id="_x0000_i1026" type="#_x0000_t75" style="width:376.1pt;height:290.7pt" o:ole="">
            <v:imagedata r:id="rId10" o:title=""/>
          </v:shape>
          <o:OLEObject Type="Embed" ProgID="Visio.Drawing.11" ShapeID="_x0000_i1026" DrawAspect="Content" ObjectID="_1572209905" r:id="rId11"/>
        </w:object>
      </w:r>
    </w:p>
    <w:p w:rsidR="00911560" w:rsidRDefault="00911560" w:rsidP="00911560">
      <w:pPr>
        <w:jc w:val="center"/>
        <w:rPr>
          <w:rFonts w:ascii="Times New Roman" w:hAnsi="Times New Roman" w:cs="Times New Roman" w:hint="eastAsia"/>
        </w:rPr>
      </w:pPr>
      <w:r w:rsidRPr="00911560">
        <w:rPr>
          <w:rFonts w:ascii="Times New Roman" w:hAnsi="Times New Roman" w:cs="Times New Roman"/>
        </w:rPr>
        <w:t>YARN-Client</w:t>
      </w:r>
      <w:r w:rsidRPr="00911560">
        <w:rPr>
          <w:rFonts w:ascii="Times New Roman" w:hAnsi="Times New Roman" w:cs="Times New Roman"/>
        </w:rPr>
        <w:t>运行模式下应用程序启动类图</w:t>
      </w:r>
    </w:p>
    <w:p w:rsidR="00D4503A" w:rsidRDefault="00D4503A" w:rsidP="00D4503A">
      <w:pPr>
        <w:rPr>
          <w:rFonts w:ascii="Times New Roman" w:hAnsi="Times New Roman" w:cs="Times New Roman" w:hint="eastAsia"/>
        </w:rPr>
      </w:pPr>
    </w:p>
    <w:p w:rsidR="00D4503A" w:rsidRDefault="00D4503A" w:rsidP="00D4503A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其中</w:t>
      </w:r>
      <w:r>
        <w:rPr>
          <w:rFonts w:ascii="Times New Roman" w:hAnsi="Times New Roman" w:cs="Times New Roman" w:hint="eastAsia"/>
        </w:rPr>
        <w:t>Client.submitApplication</w:t>
      </w:r>
      <w:r>
        <w:rPr>
          <w:rFonts w:ascii="Times New Roman" w:hAnsi="Times New Roman" w:cs="Times New Roman" w:hint="eastAsia"/>
        </w:rPr>
        <w:t>方法中，先向</w:t>
      </w:r>
      <w:r>
        <w:rPr>
          <w:rFonts w:ascii="Times New Roman" w:hAnsi="Times New Roman" w:cs="Times New Roman" w:hint="eastAsia"/>
        </w:rPr>
        <w:t>R</w:t>
      </w:r>
      <w:r>
        <w:rPr>
          <w:rFonts w:ascii="Times New Roman" w:hAnsi="Times New Roman" w:cs="Times New Roman"/>
        </w:rPr>
        <w:t>M</w:t>
      </w:r>
      <w:r>
        <w:rPr>
          <w:rFonts w:ascii="Times New Roman" w:hAnsi="Times New Roman" w:cs="Times New Roman"/>
        </w:rPr>
        <w:t>确认是否有足够的资源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如果有则构造用于启动</w:t>
      </w:r>
      <w:r>
        <w:rPr>
          <w:rFonts w:ascii="Times New Roman" w:hAnsi="Times New Roman" w:cs="Times New Roman" w:hint="eastAsia"/>
        </w:rPr>
        <w:t>ApplicationMaster</w:t>
      </w:r>
      <w:r>
        <w:rPr>
          <w:rFonts w:ascii="Times New Roman" w:hAnsi="Times New Roman" w:cs="Times New Roman" w:hint="eastAsia"/>
        </w:rPr>
        <w:t>环境并提交应用程序到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集群中。代码如下：</w:t>
      </w:r>
    </w:p>
    <w:p w:rsidR="00BA53CA" w:rsidRPr="00BA53CA" w:rsidRDefault="00BA53CA" w:rsidP="00BA53C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53C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submitApp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lication(): ApplicationId = {</w:t>
      </w:r>
      <w:r w:rsidRPr="00BA53C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r appId: ApplicationId = null</w:t>
      </w:r>
    </w:p>
    <w:p w:rsidR="00BA53CA" w:rsidRPr="00BA53CA" w:rsidRDefault="00BA53CA" w:rsidP="00BA53C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53C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BA53CA" w:rsidRPr="00BA53CA" w:rsidRDefault="00BA53CA" w:rsidP="00BA53C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53C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launcherBackend.connect()</w:t>
      </w:r>
    </w:p>
    <w:p w:rsidR="00BA53CA" w:rsidRPr="00BA53CA" w:rsidRDefault="00BA53CA" w:rsidP="00BA53C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53C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etupCredentials()</w:t>
      </w:r>
    </w:p>
    <w:p w:rsidR="00BA53CA" w:rsidRPr="00BA53CA" w:rsidRDefault="00BA53CA" w:rsidP="00BA53C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A53C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 xml:space="preserve">  //</w:t>
      </w:r>
      <w:r w:rsidRPr="00BA53C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创建</w:t>
      </w:r>
      <w:r w:rsidRPr="00BA53C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YarnClient</w:t>
      </w:r>
      <w:r w:rsidRPr="00BA53C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，用于和</w:t>
      </w:r>
      <w:r w:rsidRPr="00BA53C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YARN</w:t>
      </w:r>
      <w:r w:rsidRPr="00BA53C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集群进行交互</w:t>
      </w:r>
    </w:p>
    <w:p w:rsidR="00BA53CA" w:rsidRPr="00BA53CA" w:rsidRDefault="00BA53CA" w:rsidP="00BA53C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53C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yarnClient.init(yarnConf)</w:t>
      </w:r>
    </w:p>
    <w:p w:rsidR="00BA53CA" w:rsidRPr="00BA53CA" w:rsidRDefault="00BA53CA" w:rsidP="00BA53C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53C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yarnClient.start()</w:t>
      </w:r>
    </w:p>
    <w:p w:rsidR="00BA53CA" w:rsidRPr="00BA53CA" w:rsidRDefault="00BA53CA" w:rsidP="00BA53C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A53C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//</w:t>
      </w:r>
      <w:r w:rsidRPr="00BA53C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向</w:t>
      </w:r>
      <w:r w:rsidRPr="00BA53C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RM</w:t>
      </w:r>
      <w:r w:rsidRPr="00BA53C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申请应用程序编号</w:t>
      </w:r>
    </w:p>
    <w:p w:rsidR="00BA53CA" w:rsidRPr="00BA53CA" w:rsidRDefault="00BA53CA" w:rsidP="00BA53C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53C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newApp = yarnClient.createApplication()</w:t>
      </w:r>
    </w:p>
    <w:p w:rsidR="00BA53CA" w:rsidRPr="00BA53CA" w:rsidRDefault="00BA53CA" w:rsidP="00BA53C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53C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newAppResponse = newApp.getNewApplicationResponse()</w:t>
      </w:r>
    </w:p>
    <w:p w:rsidR="00BA53CA" w:rsidRPr="00BA53CA" w:rsidRDefault="00BA53CA" w:rsidP="00BA53C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53C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appId = ne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wAppResponse.getApplicationId()</w:t>
      </w:r>
    </w:p>
    <w:p w:rsidR="00BA53CA" w:rsidRPr="00BA53CA" w:rsidRDefault="00BA53CA" w:rsidP="00BA53C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A53C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//</w:t>
      </w:r>
      <w:r w:rsidRPr="00BA53C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确认在</w:t>
      </w:r>
      <w:r w:rsidRPr="00BA53C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YARN</w:t>
      </w:r>
      <w:r w:rsidRPr="00BA53C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集群中是否有足够的资源启动</w:t>
      </w:r>
      <w:r w:rsidRPr="00BA53C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AM</w:t>
      </w:r>
    </w:p>
    <w:p w:rsidR="00BA53CA" w:rsidRPr="00BA53CA" w:rsidRDefault="00BA53CA" w:rsidP="00BA53C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53C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erifyC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lusterResources(newAppResponse)</w:t>
      </w:r>
    </w:p>
    <w:p w:rsidR="00BA53CA" w:rsidRPr="00BA53CA" w:rsidRDefault="00BA53CA" w:rsidP="00BA53C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A53C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// </w:t>
      </w:r>
      <w:r w:rsidRPr="00BA53C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构造适当的环境用于启动</w:t>
      </w:r>
      <w:r w:rsidRPr="00BA53C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AM</w:t>
      </w:r>
    </w:p>
    <w:p w:rsidR="00BA53CA" w:rsidRPr="00BA53CA" w:rsidRDefault="00BA53CA" w:rsidP="00BA53C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53C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containerContext = createContainerLaunchContext(newAppResponse)</w:t>
      </w:r>
    </w:p>
    <w:p w:rsidR="00BA53CA" w:rsidRPr="00BA53CA" w:rsidRDefault="00BA53CA" w:rsidP="00BA53C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53C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appContext = createApplicationSubmissionContext(newApp, containerContext)</w:t>
      </w:r>
    </w:p>
    <w:p w:rsidR="00BA53CA" w:rsidRPr="00BA53CA" w:rsidRDefault="00BA53CA" w:rsidP="00BA53C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BA53CA" w:rsidRPr="00BA53CA" w:rsidRDefault="00BA53CA" w:rsidP="00BA53C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A53C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//</w:t>
      </w:r>
      <w:r w:rsidRPr="00BA53C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向</w:t>
      </w:r>
      <w:r w:rsidRPr="00BA53C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RM</w:t>
      </w:r>
      <w:r w:rsidRPr="00BA53C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提交并监控应用程序</w:t>
      </w:r>
    </w:p>
    <w:p w:rsidR="00BA53CA" w:rsidRPr="00BA53CA" w:rsidRDefault="00BA53CA" w:rsidP="00BA53C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53C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yarnClient.submitApplication(appContext)</w:t>
      </w:r>
    </w:p>
    <w:p w:rsidR="00BA53CA" w:rsidRPr="00BA53CA" w:rsidRDefault="00BA53CA" w:rsidP="00BA53C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53C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launcherBackend.setAppId(appId.toString)</w:t>
      </w:r>
    </w:p>
    <w:p w:rsidR="00BA53CA" w:rsidRPr="00BA53CA" w:rsidRDefault="00BA53CA" w:rsidP="00BA53C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53C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portLauncherState(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parkAppHandle.State.SUBMITTED)</w:t>
      </w:r>
    </w:p>
    <w:p w:rsidR="00BA53CA" w:rsidRPr="00BA53CA" w:rsidRDefault="00BA53CA" w:rsidP="00BA53C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53C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appId</w:t>
      </w:r>
    </w:p>
    <w:p w:rsidR="00BA53CA" w:rsidRPr="00BA53CA" w:rsidRDefault="00BA53CA" w:rsidP="00BA53C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53C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catch {</w:t>
      </w:r>
    </w:p>
    <w:p w:rsidR="00BA53CA" w:rsidRPr="00BA53CA" w:rsidRDefault="00BA53CA" w:rsidP="00BA53C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53C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......</w:t>
      </w:r>
    </w:p>
    <w:p w:rsidR="00BA53CA" w:rsidRPr="00BA53CA" w:rsidRDefault="00BA53CA" w:rsidP="00BA53C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A53C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D4503A" w:rsidRDefault="00BA53CA" w:rsidP="00BA53C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A53C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BA53CA" w:rsidRDefault="00BA53CA" w:rsidP="00BA53CA">
      <w:pPr>
        <w:rPr>
          <w:rFonts w:eastAsia="宋体" w:hint="eastAsia"/>
          <w:color w:val="660066"/>
          <w:kern w:val="0"/>
          <w:szCs w:val="21"/>
          <w:bdr w:val="none" w:sz="0" w:space="0" w:color="auto" w:frame="1"/>
        </w:rPr>
      </w:pPr>
    </w:p>
    <w:p w:rsidR="005774BC" w:rsidRDefault="005774BC" w:rsidP="005774BC">
      <w:pPr>
        <w:pStyle w:val="a6"/>
        <w:numPr>
          <w:ilvl w:val="0"/>
          <w:numId w:val="3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当</w:t>
      </w:r>
      <w:r>
        <w:rPr>
          <w:rFonts w:ascii="Times New Roman" w:hAnsi="Times New Roman" w:cs="Times New Roman" w:hint="eastAsia"/>
        </w:rPr>
        <w:t>RM</w:t>
      </w:r>
      <w:r>
        <w:rPr>
          <w:rFonts w:ascii="Times New Roman" w:hAnsi="Times New Roman" w:cs="Times New Roman" w:hint="eastAsia"/>
        </w:rPr>
        <w:t>收到请求后，在集群中选择一个</w:t>
      </w:r>
      <w:r>
        <w:rPr>
          <w:rFonts w:ascii="Times New Roman" w:hAnsi="Times New Roman" w:cs="Times New Roman" w:hint="eastAsia"/>
        </w:rPr>
        <w:t>NM</w:t>
      </w:r>
      <w:r>
        <w:rPr>
          <w:rFonts w:ascii="Times New Roman" w:hAnsi="Times New Roman" w:cs="Times New Roman" w:hint="eastAsia"/>
        </w:rPr>
        <w:t>并启动</w:t>
      </w:r>
      <w:r>
        <w:rPr>
          <w:rFonts w:ascii="Times New Roman" w:hAnsi="Times New Roman" w:cs="Times New Roman" w:hint="eastAsia"/>
        </w:rPr>
        <w:t>ExecutorLauncher</w:t>
      </w:r>
      <w:r>
        <w:rPr>
          <w:rFonts w:ascii="Times New Roman" w:hAnsi="Times New Roman" w:cs="Times New Roman" w:hint="eastAsia"/>
        </w:rPr>
        <w:t>，在</w:t>
      </w:r>
      <w:r>
        <w:rPr>
          <w:rFonts w:ascii="Times New Roman" w:hAnsi="Times New Roman" w:cs="Times New Roman" w:hint="eastAsia"/>
        </w:rPr>
        <w:t>ExecutorLauncher</w:t>
      </w:r>
      <w:r>
        <w:rPr>
          <w:rFonts w:ascii="Times New Roman" w:hAnsi="Times New Roman" w:cs="Times New Roman" w:hint="eastAsia"/>
        </w:rPr>
        <w:t>初始化中启动</w:t>
      </w: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，启动</w:t>
      </w:r>
      <w:r>
        <w:rPr>
          <w:rFonts w:ascii="Times New Roman" w:hAnsi="Times New Roman" w:cs="Times New Roman" w:hint="eastAsia"/>
        </w:rPr>
        <w:t>ExecutorLauncher</w:t>
      </w:r>
      <w:r>
        <w:rPr>
          <w:rFonts w:ascii="Times New Roman" w:hAnsi="Times New Roman" w:cs="Times New Roman" w:hint="eastAsia"/>
        </w:rPr>
        <w:t>是在</w:t>
      </w:r>
      <w:r>
        <w:rPr>
          <w:rFonts w:ascii="Times New Roman" w:hAnsi="Times New Roman" w:cs="Times New Roman" w:hint="eastAsia"/>
        </w:rPr>
        <w:t>Client.createContainerContext</w:t>
      </w:r>
      <w:r>
        <w:rPr>
          <w:rFonts w:ascii="Times New Roman" w:hAnsi="Times New Roman" w:cs="Times New Roman" w:hint="eastAsia"/>
        </w:rPr>
        <w:t>方法中指定，代码如下：</w:t>
      </w:r>
    </w:p>
    <w:p w:rsidR="001D3B40" w:rsidRPr="001D3B40" w:rsidRDefault="001D3B40" w:rsidP="001D3B4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3B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amClass =</w:t>
      </w:r>
    </w:p>
    <w:p w:rsidR="001D3B40" w:rsidRPr="001D3B40" w:rsidRDefault="001D3B40" w:rsidP="001D3B4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3B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isClusterMode) {</w:t>
      </w:r>
    </w:p>
    <w:p w:rsidR="001D3B40" w:rsidRPr="001D3B40" w:rsidRDefault="001D3B40" w:rsidP="001D3B4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3B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Utils.classForName("org.apache.spark.deploy.yarn.ApplicationMaster").getName</w:t>
      </w:r>
    </w:p>
    <w:p w:rsidR="001D3B40" w:rsidRPr="001D3B40" w:rsidRDefault="001D3B40" w:rsidP="001D3B4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3B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else {</w:t>
      </w:r>
    </w:p>
    <w:p w:rsidR="001D3B40" w:rsidRPr="001D3B40" w:rsidRDefault="001D3B40" w:rsidP="001D3B4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3B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Utils.classForName("org.apache.spark.deploy.yarn.ExecutorLauncher").getName</w:t>
      </w:r>
    </w:p>
    <w:p w:rsidR="001D3B40" w:rsidRPr="001D3B40" w:rsidRDefault="001D3B40" w:rsidP="001D3B4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3B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5774BC" w:rsidRDefault="001D3B40" w:rsidP="001D3B4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1D3B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1D3B40" w:rsidRDefault="001D3B40" w:rsidP="001D3B40">
      <w:pP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</w:p>
    <w:p w:rsidR="001D3B40" w:rsidRDefault="001D3B40" w:rsidP="001D3B40">
      <w:pPr>
        <w:pStyle w:val="a6"/>
        <w:numPr>
          <w:ilvl w:val="0"/>
          <w:numId w:val="3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启动完毕后，在</w:t>
      </w:r>
      <w:r>
        <w:rPr>
          <w:rFonts w:ascii="Times New Roman" w:hAnsi="Times New Roman" w:cs="Times New Roman" w:hint="eastAsia"/>
        </w:rPr>
        <w:t>registerAM</w:t>
      </w:r>
      <w:r>
        <w:rPr>
          <w:rFonts w:ascii="Times New Roman" w:hAnsi="Times New Roman" w:cs="Times New Roman" w:hint="eastAsia"/>
        </w:rPr>
        <w:t>方法中由</w:t>
      </w:r>
      <w:r>
        <w:rPr>
          <w:rFonts w:ascii="Times New Roman" w:hAnsi="Times New Roman" w:cs="Times New Roman" w:hint="eastAsia"/>
        </w:rPr>
        <w:t>RM</w:t>
      </w:r>
      <w:r>
        <w:rPr>
          <w:rFonts w:ascii="Times New Roman" w:hAnsi="Times New Roman" w:cs="Times New Roman" w:hint="eastAsia"/>
        </w:rPr>
        <w:t>向终端点</w:t>
      </w:r>
      <w:r>
        <w:rPr>
          <w:rFonts w:ascii="Times New Roman" w:hAnsi="Times New Roman" w:cs="Times New Roman" w:hint="eastAsia"/>
        </w:rPr>
        <w:t>DriverEndpoint</w:t>
      </w:r>
      <w:r>
        <w:rPr>
          <w:rFonts w:ascii="Times New Roman" w:hAnsi="Times New Roman" w:cs="Times New Roman" w:hint="eastAsia"/>
        </w:rPr>
        <w:t>发送消息通知</w:t>
      </w: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已经启动完毕。</w:t>
      </w:r>
      <w:r w:rsidR="00A22F6E">
        <w:rPr>
          <w:rFonts w:ascii="Times New Roman" w:hAnsi="Times New Roman" w:cs="Times New Roman" w:hint="eastAsia"/>
        </w:rPr>
        <w:t>通过</w:t>
      </w:r>
      <w:r w:rsidR="00A22F6E">
        <w:rPr>
          <w:rFonts w:ascii="Times New Roman" w:hAnsi="Times New Roman" w:cs="Times New Roman" w:hint="eastAsia"/>
        </w:rPr>
        <w:t>YarnAllocator</w:t>
      </w:r>
      <w:r w:rsidR="00A22F6E">
        <w:rPr>
          <w:rFonts w:ascii="Times New Roman" w:hAnsi="Times New Roman" w:cs="Times New Roman" w:hint="eastAsia"/>
        </w:rPr>
        <w:t>中的</w:t>
      </w:r>
      <w:r w:rsidR="00A22F6E">
        <w:rPr>
          <w:rFonts w:ascii="Times New Roman" w:hAnsi="Times New Roman" w:cs="Times New Roman" w:hint="eastAsia"/>
        </w:rPr>
        <w:t>allocateResources</w:t>
      </w:r>
      <w:r w:rsidR="00A22F6E">
        <w:rPr>
          <w:rFonts w:ascii="Times New Roman" w:hAnsi="Times New Roman" w:cs="Times New Roman" w:hint="eastAsia"/>
        </w:rPr>
        <w:t>方法向</w:t>
      </w:r>
      <w:r w:rsidR="00A22F6E">
        <w:rPr>
          <w:rFonts w:ascii="Times New Roman" w:hAnsi="Times New Roman" w:cs="Times New Roman" w:hint="eastAsia"/>
        </w:rPr>
        <w:t>RM</w:t>
      </w:r>
      <w:r w:rsidR="00A22F6E">
        <w:rPr>
          <w:rFonts w:ascii="Times New Roman" w:hAnsi="Times New Roman" w:cs="Times New Roman" w:hint="eastAsia"/>
        </w:rPr>
        <w:t>申请资源，其中</w:t>
      </w:r>
      <w:r w:rsidR="00A22F6E">
        <w:rPr>
          <w:rFonts w:ascii="Times New Roman" w:hAnsi="Times New Roman" w:cs="Times New Roman" w:hint="eastAsia"/>
        </w:rPr>
        <w:t>AM.registerAM</w:t>
      </w:r>
      <w:r w:rsidR="00A22F6E">
        <w:rPr>
          <w:rFonts w:ascii="Times New Roman" w:hAnsi="Times New Roman" w:cs="Times New Roman" w:hint="eastAsia"/>
        </w:rPr>
        <w:t>方法如下：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registerAM(_sparkConf: SparkConf,_rpcEnv: RpcEnv, driverRef: RpcEndpointRef,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uiAddress: Option[String],securityMgr: SecurityManager) = {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>//</w:t>
      </w:r>
      <w:r w:rsidRPr="009743F7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获取应用程序和</w:t>
      </w:r>
      <w:r w:rsidRPr="009743F7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Attempt</w:t>
      </w:r>
      <w:r w:rsidRPr="009743F7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编号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appId = client.getAttemptId().getApplicationId().toString()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attemptId = client.getAttemptId().getAttemptId().toString()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historyAddress =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_sparkConf.get(HISTORY_SERVER_ADDRESS)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.map { text =&gt; SparkHadoopUtil.get.substituteHadoopVariables(text, yarnConf) }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.map { address =&gt; s"${address}${HistoryServer.UI_PATH_PREFIX}/${appId}/${attemptId}" }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.getOrElse("")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>//</w:t>
      </w:r>
      <w:r w:rsidRPr="009743F7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获取</w:t>
      </w:r>
      <w:r w:rsidRPr="009743F7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DriverEndpoint</w:t>
      </w:r>
      <w:r w:rsidRPr="009743F7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终端点引用地址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driverUrl = RpcEndpointAddress(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_sparkConf.get("spark.driver.host"),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_sparkConf.get("spark.driver.port").toInt,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arseGrainedSchedulerBackend.ENDPOINT_NAME).toString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// </w:t>
      </w:r>
      <w:r w:rsidRPr="009743F7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在</w:t>
      </w:r>
      <w:r w:rsidRPr="009743F7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RM</w:t>
      </w:r>
      <w:r w:rsidRPr="009743F7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发送消息通知</w:t>
      </w:r>
      <w:r w:rsidRPr="009743F7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DriverEndpoint</w:t>
      </w:r>
      <w:r w:rsidRPr="009743F7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，通知其</w:t>
      </w:r>
      <w:r w:rsidRPr="009743F7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AM</w:t>
      </w:r>
      <w:r w:rsidRPr="009743F7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已启动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llocator = client.register(driverUrl,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driverRef,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yarnConf,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_sparkConf,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uiAddress,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historyAddress,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ecurityMgr,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localResources)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pcEnv.setupEndpoint("YarnAM", new AMEndpoint(rpcEnv, driverRef))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//</w:t>
      </w:r>
      <w:r w:rsidRPr="009743F7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申请运行</w:t>
      </w:r>
      <w:r w:rsidRPr="009743F7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Executor</w:t>
      </w:r>
      <w:r w:rsidRPr="009743F7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资源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llocator.allocateResources()</w:t>
      </w:r>
    </w:p>
    <w:p w:rsidR="009743F7" w:rsidRPr="009743F7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porterThread = launchReporterThread()</w:t>
      </w:r>
    </w:p>
    <w:p w:rsidR="00A22F6E" w:rsidRDefault="009743F7" w:rsidP="009743F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9743F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9743F7" w:rsidRDefault="009743F7" w:rsidP="009743F7">
      <w:pP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</w:p>
    <w:p w:rsidR="009743F7" w:rsidRDefault="00B869CF" w:rsidP="00B869CF">
      <w:pPr>
        <w:pStyle w:val="a6"/>
        <w:numPr>
          <w:ilvl w:val="0"/>
          <w:numId w:val="3"/>
        </w:numPr>
        <w:ind w:firstLineChars="0"/>
        <w:rPr>
          <w:rFonts w:ascii="Times New Roman" w:hAnsi="Times New Roman" w:cs="Times New Roman" w:hint="eastAsia"/>
        </w:rPr>
      </w:pPr>
      <w:r w:rsidRPr="00B869CF">
        <w:rPr>
          <w:rFonts w:ascii="Times New Roman" w:hAnsi="Times New Roman" w:cs="Times New Roman" w:hint="eastAsia"/>
        </w:rPr>
        <w:t>在</w:t>
      </w:r>
      <w:r w:rsidRPr="00B869CF">
        <w:rPr>
          <w:rFonts w:ascii="Times New Roman" w:hAnsi="Times New Roman" w:cs="Times New Roman" w:hint="eastAsia"/>
        </w:rPr>
        <w:t>YarnAllocator.allocateResources</w:t>
      </w:r>
      <w:r w:rsidRPr="00B869CF">
        <w:rPr>
          <w:rFonts w:ascii="Times New Roman" w:hAnsi="Times New Roman" w:cs="Times New Roman" w:hint="eastAsia"/>
        </w:rPr>
        <w:t>方法中</w:t>
      </w:r>
      <w:r w:rsidR="007B3EE2">
        <w:rPr>
          <w:rFonts w:ascii="Times New Roman" w:hAnsi="Times New Roman" w:cs="Times New Roman" w:hint="eastAsia"/>
        </w:rPr>
        <w:t>获取可用的</w:t>
      </w:r>
      <w:r w:rsidR="007B3EE2">
        <w:rPr>
          <w:rFonts w:ascii="Times New Roman" w:hAnsi="Times New Roman" w:cs="Times New Roman" w:hint="eastAsia"/>
        </w:rPr>
        <w:t>Container</w:t>
      </w:r>
      <w:r w:rsidR="007B3EE2">
        <w:rPr>
          <w:rFonts w:ascii="Times New Roman" w:hAnsi="Times New Roman" w:cs="Times New Roman" w:hint="eastAsia"/>
        </w:rPr>
        <w:t>，然后调用</w:t>
      </w:r>
      <w:r w:rsidR="007B3EE2">
        <w:rPr>
          <w:rFonts w:ascii="Times New Roman" w:hAnsi="Times New Roman" w:cs="Times New Roman" w:hint="eastAsia"/>
        </w:rPr>
        <w:t>YarnAllocator</w:t>
      </w:r>
      <w:r w:rsidR="007B3EE2">
        <w:rPr>
          <w:rFonts w:ascii="Times New Roman" w:hAnsi="Times New Roman" w:cs="Times New Roman" w:hint="eastAsia"/>
        </w:rPr>
        <w:t>中</w:t>
      </w:r>
      <w:r w:rsidR="007B3EE2">
        <w:rPr>
          <w:rFonts w:ascii="Times New Roman" w:hAnsi="Times New Roman" w:cs="Times New Roman" w:hint="eastAsia"/>
        </w:rPr>
        <w:t>runAllocatorContainers</w:t>
      </w:r>
      <w:r w:rsidR="007B3EE2">
        <w:rPr>
          <w:rFonts w:ascii="Times New Roman" w:hAnsi="Times New Roman" w:cs="Times New Roman" w:hint="eastAsia"/>
        </w:rPr>
        <w:t>方法，在该方法中调用</w:t>
      </w:r>
      <w:r w:rsidR="007B3EE2">
        <w:rPr>
          <w:rFonts w:ascii="Times New Roman" w:hAnsi="Times New Roman" w:cs="Times New Roman" w:hint="eastAsia"/>
        </w:rPr>
        <w:t>ExecutorRunnable</w:t>
      </w:r>
      <w:r w:rsidR="007B3EE2">
        <w:rPr>
          <w:rFonts w:ascii="Times New Roman" w:hAnsi="Times New Roman" w:cs="Times New Roman" w:hint="eastAsia"/>
        </w:rPr>
        <w:t>的</w:t>
      </w:r>
      <w:r w:rsidR="007B3EE2">
        <w:rPr>
          <w:rFonts w:ascii="Times New Roman" w:hAnsi="Times New Roman" w:cs="Times New Roman" w:hint="eastAsia"/>
        </w:rPr>
        <w:t>run</w:t>
      </w:r>
      <w:r w:rsidR="007B3EE2">
        <w:rPr>
          <w:rFonts w:ascii="Times New Roman" w:hAnsi="Times New Roman" w:cs="Times New Roman" w:hint="eastAsia"/>
        </w:rPr>
        <w:t>方法在</w:t>
      </w:r>
      <w:r w:rsidR="007B3EE2">
        <w:rPr>
          <w:rFonts w:ascii="Times New Roman" w:hAnsi="Times New Roman" w:cs="Times New Roman" w:hint="eastAsia"/>
        </w:rPr>
        <w:t>Container</w:t>
      </w:r>
      <w:r w:rsidR="007B3EE2">
        <w:rPr>
          <w:rFonts w:ascii="Times New Roman" w:hAnsi="Times New Roman" w:cs="Times New Roman" w:hint="eastAsia"/>
        </w:rPr>
        <w:t>启动</w:t>
      </w:r>
      <w:r w:rsidR="007B3EE2">
        <w:rPr>
          <w:rFonts w:ascii="Times New Roman" w:hAnsi="Times New Roman" w:cs="Times New Roman" w:hint="eastAsia"/>
        </w:rPr>
        <w:t>CoarseGrainedExecutorBackend</w:t>
      </w:r>
      <w:r w:rsidR="007B3EE2">
        <w:rPr>
          <w:rFonts w:ascii="Times New Roman" w:hAnsi="Times New Roman" w:cs="Times New Roman" w:hint="eastAsia"/>
        </w:rPr>
        <w:t>，启动后会向客户端中的</w:t>
      </w:r>
      <w:r w:rsidR="007B3EE2">
        <w:rPr>
          <w:rFonts w:ascii="Times New Roman" w:hAnsi="Times New Roman" w:cs="Times New Roman" w:hint="eastAsia"/>
        </w:rPr>
        <w:t>SparkContext</w:t>
      </w:r>
      <w:r w:rsidR="007B3EE2">
        <w:rPr>
          <w:rFonts w:ascii="Times New Roman" w:hAnsi="Times New Roman" w:cs="Times New Roman" w:hint="eastAsia"/>
        </w:rPr>
        <w:t>注册并申请任务集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runAllocatedContainers(containersToUse: ArrayBuffer[Container]): Unit = {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or (container &lt;- containersToUse) {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 xml:space="preserve">  //</w:t>
      </w:r>
      <w:r w:rsidRPr="001963C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更新计数器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xecutorIdCounter += 1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executorHostname = container.getNodeId.getHost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containerId = container.getId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executorId = executorIdCounter.toString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def updateInternalState(): Unit = synchronized {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umExecutorsRunning.incrementAndGet()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umExecutorsStarting.decrementAndGet()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executorIdToContainer(executorId) = container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ontainerIdToExecutorId(container.getId) = executorId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 w:rsidRPr="001963C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>//</w:t>
      </w:r>
      <w:r w:rsidRPr="001963C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在机器与</w:t>
      </w:r>
      <w:r w:rsidRPr="001963C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Container</w:t>
      </w:r>
      <w:r w:rsidRPr="001963C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对应列表中加入当前</w:t>
      </w:r>
      <w:r w:rsidRPr="001963C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Container</w:t>
      </w:r>
      <w:r w:rsidRPr="001963C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信息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containerSet = allocatedHostToContainersMap.getOrElseUpdate(executorHostname,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new HashSet[ContainerId])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ontainerSet += containerId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allocatedContainerToHostMap.put(containerId, executorHostname)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 xml:space="preserve">  //</w:t>
      </w:r>
      <w:r w:rsidRPr="001963C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在</w:t>
      </w:r>
      <w:r w:rsidRPr="001963C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container</w:t>
      </w:r>
      <w:r w:rsidRPr="001963C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中实例化</w:t>
      </w:r>
      <w:r w:rsidRPr="001963C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ExecutorRunnable</w:t>
      </w:r>
      <w:r w:rsidRPr="001963C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，同时启动</w:t>
      </w:r>
      <w:r w:rsidRPr="001963C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CoarseGrainedExecutorBackend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numExecutorsRunning.get &lt; targetNumExecutors) {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umExecutorsStarting.incrementAndGet()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launchContainers) {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launcherPool.execute(new Runnable {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override def run(): Unit = {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try {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        new ExecutorRunnable(</w:t>
      </w:r>
    </w:p>
    <w:p w:rsidR="001963C2" w:rsidRPr="00A268A8" w:rsidRDefault="001963C2" w:rsidP="00A268A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So</w:t>
      </w:r>
      <w:r w:rsidR="00A268A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me(container),</w:t>
      </w:r>
      <w:r w:rsidR="00A268A8" w:rsidRPr="00A268A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onf,</w:t>
      </w:r>
      <w:r w:rsidRPr="00A268A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parkConf,</w:t>
      </w:r>
    </w:p>
    <w:p w:rsidR="001963C2" w:rsidRPr="00A268A8" w:rsidRDefault="00A268A8" w:rsidP="00A268A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driverUrl,</w:t>
      </w:r>
      <w:r w:rsidRPr="00A268A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xecutorId,</w:t>
      </w:r>
      <w:r w:rsidR="001963C2" w:rsidRPr="00A268A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xecutorHostname,</w:t>
      </w:r>
    </w:p>
    <w:p w:rsidR="001963C2" w:rsidRPr="00A268A8" w:rsidRDefault="001963C2" w:rsidP="00A268A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="00A268A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executorMemory,</w:t>
      </w:r>
      <w:r w:rsidRPr="00A268A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xecutorCores,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appAttemptId.getApplicationId.toString,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securityMgr,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localResources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).run()</w:t>
      </w:r>
    </w:p>
    <w:p w:rsidR="001963C2" w:rsidRPr="001963C2" w:rsidRDefault="001963C2" w:rsidP="001963C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963C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updateInternalState()</w:t>
      </w:r>
    </w:p>
    <w:p w:rsidR="001963C2" w:rsidRPr="00854137" w:rsidRDefault="00854137" w:rsidP="0085413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} catch {</w:t>
      </w:r>
      <w:r w:rsidR="001963C2" w:rsidRPr="0085413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})} </w:t>
      </w:r>
      <w:r w:rsidRPr="0085413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  <w:r w:rsidR="001963C2" w:rsidRPr="0085413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4E5103" w:rsidRDefault="004E5103" w:rsidP="004E5103">
      <w:pPr>
        <w:pStyle w:val="a6"/>
        <w:numPr>
          <w:ilvl w:val="0"/>
          <w:numId w:val="3"/>
        </w:numPr>
        <w:ind w:firstLineChars="0"/>
        <w:rPr>
          <w:rFonts w:ascii="Times New Roman" w:hAnsi="Times New Roman" w:cs="Times New Roman" w:hint="eastAsia"/>
        </w:rPr>
      </w:pPr>
      <w:r w:rsidRPr="004E5103">
        <w:rPr>
          <w:rFonts w:ascii="Times New Roman" w:hAnsi="Times New Roman" w:cs="Times New Roman" w:hint="eastAsia"/>
        </w:rPr>
        <w:t>SparkContext</w:t>
      </w:r>
      <w:r w:rsidRPr="004E5103">
        <w:rPr>
          <w:rFonts w:ascii="Times New Roman" w:hAnsi="Times New Roman" w:cs="Times New Roman" w:hint="eastAsia"/>
        </w:rPr>
        <w:t>中分配任务集给</w:t>
      </w:r>
      <w:r>
        <w:rPr>
          <w:rFonts w:ascii="Times New Roman" w:hAnsi="Times New Roman" w:cs="Times New Roman" w:hint="eastAsia"/>
        </w:rPr>
        <w:t>CoarsGrainedExecutorBackend</w:t>
      </w:r>
      <w:r>
        <w:rPr>
          <w:rFonts w:ascii="Times New Roman" w:hAnsi="Times New Roman" w:cs="Times New Roman" w:hint="eastAsia"/>
        </w:rPr>
        <w:t>执行并跟踪运行状态，该过程和独立运行模式类似，其作业运行调用关系如图：</w:t>
      </w:r>
    </w:p>
    <w:p w:rsidR="004E5103" w:rsidRDefault="004E5103" w:rsidP="004E5103">
      <w:pPr>
        <w:jc w:val="center"/>
        <w:rPr>
          <w:rFonts w:ascii="Times New Roman" w:hAnsi="Times New Roman" w:cs="Times New Roman" w:hint="eastAsia"/>
        </w:rPr>
      </w:pPr>
      <w:r>
        <w:object w:dxaOrig="9781" w:dyaOrig="5611">
          <v:shape id="_x0000_i1027" type="#_x0000_t75" style="width:380.4pt;height:218.15pt" o:ole="">
            <v:imagedata r:id="rId12" o:title=""/>
          </v:shape>
          <o:OLEObject Type="Embed" ProgID="Visio.Drawing.11" ShapeID="_x0000_i1027" DrawAspect="Content" ObjectID="_1572209906" r:id="rId13"/>
        </w:object>
      </w:r>
    </w:p>
    <w:p w:rsidR="004E5103" w:rsidRDefault="004E5103" w:rsidP="004E5103">
      <w:pPr>
        <w:rPr>
          <w:rFonts w:ascii="Times New Roman" w:hAnsi="Times New Roman" w:cs="Times New Roman" w:hint="eastAsia"/>
        </w:rPr>
      </w:pPr>
    </w:p>
    <w:p w:rsidR="004E5103" w:rsidRDefault="004E5103" w:rsidP="004E5103">
      <w:pPr>
        <w:pStyle w:val="a6"/>
        <w:numPr>
          <w:ilvl w:val="0"/>
          <w:numId w:val="3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应用程序运行完成后，</w:t>
      </w:r>
      <w:r>
        <w:rPr>
          <w:rFonts w:ascii="Times New Roman" w:hAnsi="Times New Roman" w:cs="Times New Roman" w:hint="eastAsia"/>
        </w:rPr>
        <w:t>SparkContext</w:t>
      </w:r>
      <w:r>
        <w:rPr>
          <w:rFonts w:ascii="Times New Roman" w:hAnsi="Times New Roman" w:cs="Times New Roman" w:hint="eastAsia"/>
        </w:rPr>
        <w:t>向</w:t>
      </w:r>
      <w:r>
        <w:rPr>
          <w:rFonts w:ascii="Times New Roman" w:hAnsi="Times New Roman" w:cs="Times New Roman" w:hint="eastAsia"/>
        </w:rPr>
        <w:t>RM</w:t>
      </w:r>
      <w:r>
        <w:rPr>
          <w:rFonts w:ascii="Times New Roman" w:hAnsi="Times New Roman" w:cs="Times New Roman" w:hint="eastAsia"/>
        </w:rPr>
        <w:t>申请注销并关闭</w:t>
      </w:r>
    </w:p>
    <w:p w:rsidR="000D13EB" w:rsidRDefault="000D13EB" w:rsidP="000D13EB">
      <w:pPr>
        <w:rPr>
          <w:rFonts w:ascii="Times New Roman" w:hAnsi="Times New Roman" w:cs="Times New Roman" w:hint="eastAsia"/>
        </w:rPr>
      </w:pPr>
    </w:p>
    <w:p w:rsidR="000D13EB" w:rsidRDefault="000D13EB" w:rsidP="000D13EB">
      <w:pPr>
        <w:rPr>
          <w:rFonts w:ascii="Times New Roman" w:hAnsi="Times New Roman" w:cs="Times New Roman" w:hint="eastAsia"/>
        </w:rPr>
      </w:pPr>
    </w:p>
    <w:p w:rsidR="000D13EB" w:rsidRDefault="000D13EB" w:rsidP="000D13EB">
      <w:pPr>
        <w:rPr>
          <w:rFonts w:ascii="Times New Roman" w:hAnsi="Times New Roman" w:cs="Times New Roman" w:hint="eastAsia"/>
        </w:rPr>
      </w:pPr>
    </w:p>
    <w:p w:rsidR="000D13EB" w:rsidRDefault="000D13EB" w:rsidP="000D13EB">
      <w:pPr>
        <w:rPr>
          <w:rFonts w:ascii="Times New Roman" w:hAnsi="Times New Roman" w:cs="Times New Roman" w:hint="eastAsia"/>
        </w:rPr>
      </w:pPr>
    </w:p>
    <w:p w:rsidR="000D13EB" w:rsidRDefault="000D13EB" w:rsidP="000D13EB">
      <w:pPr>
        <w:rPr>
          <w:rFonts w:ascii="Times New Roman" w:hAnsi="Times New Roman" w:cs="Times New Roman" w:hint="eastAsia"/>
        </w:rPr>
      </w:pPr>
    </w:p>
    <w:p w:rsidR="000D13EB" w:rsidRDefault="000D13EB" w:rsidP="000D13EB">
      <w:pPr>
        <w:rPr>
          <w:rFonts w:ascii="Times New Roman" w:hAnsi="Times New Roman" w:cs="Times New Roman" w:hint="eastAsia"/>
        </w:rPr>
      </w:pPr>
    </w:p>
    <w:p w:rsidR="000D13EB" w:rsidRDefault="000D13EB" w:rsidP="000D13EB">
      <w:pPr>
        <w:rPr>
          <w:rFonts w:ascii="Times New Roman" w:hAnsi="Times New Roman" w:cs="Times New Roman" w:hint="eastAsia"/>
        </w:rPr>
      </w:pPr>
    </w:p>
    <w:p w:rsidR="000D13EB" w:rsidRDefault="000D13EB" w:rsidP="000D13EB">
      <w:pPr>
        <w:rPr>
          <w:rFonts w:ascii="Times New Roman" w:hAnsi="Times New Roman" w:cs="Times New Roman" w:hint="eastAsia"/>
        </w:rPr>
      </w:pPr>
    </w:p>
    <w:p w:rsidR="000D13EB" w:rsidRDefault="000D13EB" w:rsidP="000D13EB">
      <w:pPr>
        <w:rPr>
          <w:rFonts w:ascii="Times New Roman" w:hAnsi="Times New Roman" w:cs="Times New Roman" w:hint="eastAsia"/>
        </w:rPr>
      </w:pPr>
    </w:p>
    <w:p w:rsidR="000D13EB" w:rsidRDefault="000D13EB" w:rsidP="000D13EB">
      <w:pPr>
        <w:rPr>
          <w:rFonts w:ascii="Times New Roman" w:hAnsi="Times New Roman" w:cs="Times New Roman" w:hint="eastAsia"/>
        </w:rPr>
      </w:pPr>
    </w:p>
    <w:p w:rsidR="000D13EB" w:rsidRDefault="000D13EB" w:rsidP="000D13EB">
      <w:pPr>
        <w:rPr>
          <w:rFonts w:ascii="Times New Roman" w:hAnsi="Times New Roman" w:cs="Times New Roman" w:hint="eastAsia"/>
        </w:rPr>
      </w:pPr>
    </w:p>
    <w:p w:rsidR="000D13EB" w:rsidRDefault="000D13EB" w:rsidP="000D13EB">
      <w:pPr>
        <w:rPr>
          <w:rFonts w:ascii="Times New Roman" w:hAnsi="Times New Roman" w:cs="Times New Roman" w:hint="eastAsia"/>
        </w:rPr>
      </w:pPr>
    </w:p>
    <w:p w:rsidR="000D13EB" w:rsidRDefault="000D13EB" w:rsidP="000D13EB">
      <w:pPr>
        <w:rPr>
          <w:rFonts w:ascii="Times New Roman" w:hAnsi="Times New Roman" w:cs="Times New Roman" w:hint="eastAsia"/>
        </w:rPr>
      </w:pPr>
    </w:p>
    <w:p w:rsidR="000D13EB" w:rsidRDefault="000D13EB" w:rsidP="000D13EB">
      <w:pPr>
        <w:rPr>
          <w:rFonts w:ascii="Times New Roman" w:hAnsi="Times New Roman" w:cs="Times New Roman" w:hint="eastAsia"/>
        </w:rPr>
      </w:pPr>
    </w:p>
    <w:p w:rsidR="000D13EB" w:rsidRDefault="000D13EB" w:rsidP="000D13EB">
      <w:pPr>
        <w:rPr>
          <w:rFonts w:ascii="Times New Roman" w:hAnsi="Times New Roman" w:cs="Times New Roman" w:hint="eastAsia"/>
        </w:rPr>
      </w:pPr>
    </w:p>
    <w:p w:rsidR="000D13EB" w:rsidRDefault="000D13EB" w:rsidP="000D13EB">
      <w:pPr>
        <w:pStyle w:val="1"/>
        <w:numPr>
          <w:ilvl w:val="0"/>
          <w:numId w:val="1"/>
        </w:numPr>
        <w:rPr>
          <w:rFonts w:ascii="Times New Roman" w:hAnsi="Times New Roman" w:cs="Times New Roman" w:hint="eastAsia"/>
          <w:sz w:val="24"/>
          <w:szCs w:val="24"/>
        </w:rPr>
      </w:pPr>
      <w:r w:rsidRPr="000D13EB">
        <w:rPr>
          <w:rFonts w:ascii="Times New Roman" w:hAnsi="Times New Roman" w:cs="Times New Roman" w:hint="eastAsia"/>
          <w:sz w:val="24"/>
          <w:szCs w:val="24"/>
        </w:rPr>
        <w:lastRenderedPageBreak/>
        <w:t>YARN-Cluster</w:t>
      </w:r>
      <w:r w:rsidRPr="000D13EB">
        <w:rPr>
          <w:rFonts w:ascii="Times New Roman" w:hAnsi="Times New Roman" w:cs="Times New Roman" w:hint="eastAsia"/>
          <w:sz w:val="24"/>
          <w:szCs w:val="24"/>
        </w:rPr>
        <w:t>运行模式</w:t>
      </w:r>
    </w:p>
    <w:p w:rsidR="000D13EB" w:rsidRPr="000D13EB" w:rsidRDefault="000D13EB" w:rsidP="00B40D0E">
      <w:pPr>
        <w:ind w:firstLine="360"/>
        <w:rPr>
          <w:rFonts w:ascii="Times New Roman" w:hAnsi="Times New Roman" w:cs="Times New Roman"/>
        </w:rPr>
      </w:pPr>
      <w:r w:rsidRPr="000D13EB">
        <w:rPr>
          <w:rFonts w:ascii="Times New Roman" w:hAnsi="Times New Roman" w:cs="Times New Roman"/>
        </w:rPr>
        <w:t>YARN-Cluster</w:t>
      </w:r>
      <w:r>
        <w:rPr>
          <w:rFonts w:ascii="Times New Roman" w:hAnsi="Times New Roman" w:cs="Times New Roman" w:hint="eastAsia"/>
        </w:rPr>
        <w:t>运行模式的流程与</w:t>
      </w:r>
      <w:r>
        <w:rPr>
          <w:rFonts w:ascii="Times New Roman" w:hAnsi="Times New Roman" w:cs="Times New Roman" w:hint="eastAsia"/>
        </w:rPr>
        <w:t>YARN-Client</w:t>
      </w:r>
      <w:r>
        <w:rPr>
          <w:rFonts w:ascii="Times New Roman" w:hAnsi="Times New Roman" w:cs="Times New Roman" w:hint="eastAsia"/>
        </w:rPr>
        <w:t>的流程基本相同，不同点是</w:t>
      </w:r>
      <w:r>
        <w:rPr>
          <w:rFonts w:ascii="Times New Roman" w:hAnsi="Times New Roman" w:cs="Times New Roman" w:hint="eastAsia"/>
        </w:rPr>
        <w:t>SparkContext</w:t>
      </w:r>
      <w:r>
        <w:rPr>
          <w:rFonts w:ascii="Times New Roman" w:hAnsi="Times New Roman" w:cs="Times New Roman" w:hint="eastAsia"/>
        </w:rPr>
        <w:t>运行在</w:t>
      </w: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中。</w:t>
      </w:r>
    </w:p>
    <w:p w:rsidR="000D13EB" w:rsidRPr="002065DA" w:rsidRDefault="002065DA" w:rsidP="002065DA">
      <w:pPr>
        <w:pStyle w:val="a6"/>
        <w:numPr>
          <w:ilvl w:val="0"/>
          <w:numId w:val="4"/>
        </w:numPr>
        <w:ind w:firstLineChars="0"/>
        <w:rPr>
          <w:rFonts w:ascii="Times New Roman" w:hAnsi="Times New Roman" w:cs="Times New Roman" w:hint="eastAsia"/>
        </w:rPr>
      </w:pPr>
      <w:r w:rsidRPr="002065DA">
        <w:rPr>
          <w:rFonts w:ascii="Times New Roman" w:hAnsi="Times New Roman" w:cs="Times New Roman"/>
        </w:rPr>
        <w:t>在</w:t>
      </w:r>
      <w:r w:rsidRPr="002065DA">
        <w:rPr>
          <w:rFonts w:ascii="Times New Roman" w:hAnsi="Times New Roman" w:cs="Times New Roman"/>
        </w:rPr>
        <w:t>SparkContext</w:t>
      </w:r>
      <w:r w:rsidRPr="002065DA">
        <w:rPr>
          <w:rFonts w:ascii="Times New Roman" w:hAnsi="Times New Roman" w:cs="Times New Roman"/>
        </w:rPr>
        <w:t>启动时</w:t>
      </w:r>
      <w:r w:rsidRPr="002065DA">
        <w:rPr>
          <w:rFonts w:ascii="Times New Roman" w:hAnsi="Times New Roman" w:cs="Times New Roman" w:hint="eastAsia"/>
        </w:rPr>
        <w:t>,</w:t>
      </w:r>
      <w:r w:rsidRPr="002065DA">
        <w:rPr>
          <w:rFonts w:ascii="Times New Roman" w:hAnsi="Times New Roman" w:cs="Times New Roman" w:hint="eastAsia"/>
        </w:rPr>
        <w:t>初始化</w:t>
      </w:r>
      <w:r w:rsidRPr="002065DA">
        <w:rPr>
          <w:rFonts w:ascii="Times New Roman" w:hAnsi="Times New Roman" w:cs="Times New Roman" w:hint="eastAsia"/>
        </w:rPr>
        <w:t>DAGScheduler</w:t>
      </w:r>
      <w:r w:rsidRPr="002065DA">
        <w:rPr>
          <w:rFonts w:ascii="Times New Roman" w:hAnsi="Times New Roman" w:cs="Times New Roman" w:hint="eastAsia"/>
        </w:rPr>
        <w:t>调度器，然后在</w:t>
      </w:r>
      <w:r w:rsidRPr="002065DA">
        <w:rPr>
          <w:rFonts w:ascii="Times New Roman" w:hAnsi="Times New Roman" w:cs="Times New Roman" w:hint="eastAsia"/>
        </w:rPr>
        <w:t>createTaskScheduler</w:t>
      </w:r>
      <w:r w:rsidRPr="002065DA">
        <w:rPr>
          <w:rFonts w:ascii="Times New Roman" w:hAnsi="Times New Roman" w:cs="Times New Roman" w:hint="eastAsia"/>
        </w:rPr>
        <w:t>方法中匹配为</w:t>
      </w:r>
      <w:r w:rsidRPr="002065DA">
        <w:rPr>
          <w:rFonts w:ascii="Times New Roman" w:hAnsi="Times New Roman" w:cs="Times New Roman" w:hint="eastAsia"/>
        </w:rPr>
        <w:t>YARN-Cluster</w:t>
      </w:r>
      <w:r w:rsidRPr="002065DA">
        <w:rPr>
          <w:rFonts w:ascii="Times New Roman" w:hAnsi="Times New Roman" w:cs="Times New Roman" w:hint="eastAsia"/>
        </w:rPr>
        <w:t>运行模式时，通过反射方法初始化</w:t>
      </w:r>
      <w:r w:rsidRPr="002065DA">
        <w:rPr>
          <w:rFonts w:ascii="Times New Roman" w:hAnsi="Times New Roman" w:cs="Times New Roman" w:hint="eastAsia"/>
        </w:rPr>
        <w:t>YarnClusterScheduler</w:t>
      </w:r>
      <w:r w:rsidRPr="002065DA">
        <w:rPr>
          <w:rFonts w:ascii="Times New Roman" w:hAnsi="Times New Roman" w:cs="Times New Roman" w:hint="eastAsia"/>
        </w:rPr>
        <w:t>和</w:t>
      </w:r>
      <w:r w:rsidRPr="002065DA">
        <w:rPr>
          <w:rFonts w:ascii="Times New Roman" w:hAnsi="Times New Roman" w:cs="Times New Roman" w:hint="eastAsia"/>
        </w:rPr>
        <w:t>YarnClusterSchedulerBackend</w:t>
      </w:r>
      <w:r w:rsidRPr="002065DA">
        <w:rPr>
          <w:rFonts w:ascii="Times New Roman" w:hAnsi="Times New Roman" w:cs="Times New Roman" w:hint="eastAsia"/>
        </w:rPr>
        <w:t>两个对象，其中</w:t>
      </w:r>
      <w:r w:rsidRPr="002065DA">
        <w:rPr>
          <w:rFonts w:ascii="Times New Roman" w:hAnsi="Times New Roman" w:cs="Times New Roman" w:hint="eastAsia"/>
        </w:rPr>
        <w:t>YarnClusterSchedulerBackend</w:t>
      </w:r>
      <w:r w:rsidRPr="002065DA">
        <w:rPr>
          <w:rFonts w:ascii="Times New Roman" w:hAnsi="Times New Roman" w:cs="Times New Roman" w:hint="eastAsia"/>
        </w:rPr>
        <w:t>类是</w:t>
      </w:r>
      <w:r w:rsidRPr="002065DA">
        <w:rPr>
          <w:rFonts w:ascii="Times New Roman" w:hAnsi="Times New Roman" w:cs="Times New Roman" w:hint="eastAsia"/>
        </w:rPr>
        <w:t>CoarseGrainedSchedulerBackend</w:t>
      </w:r>
      <w:r w:rsidRPr="002065DA">
        <w:rPr>
          <w:rFonts w:ascii="Times New Roman" w:hAnsi="Times New Roman" w:cs="Times New Roman" w:hint="eastAsia"/>
        </w:rPr>
        <w:t>类的子类，</w:t>
      </w:r>
      <w:r w:rsidRPr="002065DA">
        <w:rPr>
          <w:rFonts w:ascii="Times New Roman" w:hAnsi="Times New Roman" w:cs="Times New Roman" w:hint="eastAsia"/>
        </w:rPr>
        <w:t>YarnClusterScheduler</w:t>
      </w:r>
      <w:r w:rsidRPr="002065DA">
        <w:rPr>
          <w:rFonts w:ascii="Times New Roman" w:hAnsi="Times New Roman" w:cs="Times New Roman" w:hint="eastAsia"/>
        </w:rPr>
        <w:t>是</w:t>
      </w:r>
      <w:r w:rsidRPr="002065DA">
        <w:rPr>
          <w:rFonts w:ascii="Times New Roman" w:hAnsi="Times New Roman" w:cs="Times New Roman" w:hint="eastAsia"/>
        </w:rPr>
        <w:t>TaskSchedulerImpl</w:t>
      </w:r>
      <w:r w:rsidRPr="002065DA">
        <w:rPr>
          <w:rFonts w:ascii="Times New Roman" w:hAnsi="Times New Roman" w:cs="Times New Roman" w:hint="eastAsia"/>
        </w:rPr>
        <w:t>的子类。在</w:t>
      </w:r>
      <w:r w:rsidRPr="002065DA">
        <w:rPr>
          <w:rFonts w:ascii="Times New Roman" w:hAnsi="Times New Roman" w:cs="Times New Roman" w:hint="eastAsia"/>
        </w:rPr>
        <w:t>SparkContext</w:t>
      </w:r>
      <w:r w:rsidRPr="002065DA">
        <w:rPr>
          <w:rFonts w:ascii="Times New Roman" w:hAnsi="Times New Roman" w:cs="Times New Roman" w:hint="eastAsia"/>
        </w:rPr>
        <w:t>的</w:t>
      </w:r>
      <w:r w:rsidRPr="002065DA">
        <w:rPr>
          <w:rFonts w:ascii="Times New Roman" w:hAnsi="Times New Roman" w:cs="Times New Roman" w:hint="eastAsia"/>
        </w:rPr>
        <w:t>createTaskScheduler</w:t>
      </w:r>
      <w:r w:rsidRPr="002065DA">
        <w:rPr>
          <w:rFonts w:ascii="Times New Roman" w:hAnsi="Times New Roman" w:cs="Times New Roman" w:hint="eastAsia"/>
        </w:rPr>
        <w:t>方法中，匹配模式代码及初始化如下：</w:t>
      </w:r>
    </w:p>
    <w:p w:rsidR="00CD6783" w:rsidRPr="00CD6783" w:rsidRDefault="00CD6783" w:rsidP="00CD6783">
      <w:pPr>
        <w:ind w:firstLine="360"/>
        <w:rPr>
          <w:rFonts w:ascii="Times New Roman" w:hAnsi="Times New Roman" w:cs="Times New Roman" w:hint="eastAsia"/>
        </w:rPr>
      </w:pPr>
      <w:r w:rsidRPr="00CD6783">
        <w:rPr>
          <w:rFonts w:ascii="Times New Roman" w:hAnsi="Times New Roman" w:cs="Times New Roman" w:hint="eastAsia"/>
        </w:rPr>
        <w:t>其中</w:t>
      </w:r>
      <w:r w:rsidRPr="00CD6783">
        <w:rPr>
          <w:rFonts w:ascii="Times New Roman" w:hAnsi="Times New Roman" w:cs="Times New Roman" w:hint="eastAsia"/>
        </w:rPr>
        <w:t>YarnClusterManager</w:t>
      </w:r>
      <w:r w:rsidRPr="00CD6783">
        <w:rPr>
          <w:rFonts w:ascii="Times New Roman" w:hAnsi="Times New Roman" w:cs="Times New Roman" w:hint="eastAsia"/>
        </w:rPr>
        <w:t>中</w:t>
      </w:r>
      <w:r w:rsidRPr="00CD6783">
        <w:rPr>
          <w:rFonts w:ascii="Times New Roman" w:hAnsi="Times New Roman" w:cs="Times New Roman" w:hint="eastAsia"/>
        </w:rPr>
        <w:t>createTaskScheduler</w:t>
      </w:r>
      <w:r w:rsidRPr="00CD6783">
        <w:rPr>
          <w:rFonts w:ascii="Times New Roman" w:hAnsi="Times New Roman" w:cs="Times New Roman" w:hint="eastAsia"/>
        </w:rPr>
        <w:t>，源码如下：</w:t>
      </w:r>
    </w:p>
    <w:p w:rsidR="00CD6783" w:rsidRPr="00CD6783" w:rsidRDefault="00CD6783" w:rsidP="00CD678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678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override def createTaskScheduler(sc: SparkContext, masterURL: String): TaskScheduler = {</w:t>
      </w:r>
    </w:p>
    <w:p w:rsidR="00CD6783" w:rsidRPr="00CD6783" w:rsidRDefault="00CD6783" w:rsidP="00CD678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678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c.deployMode match {</w:t>
      </w:r>
    </w:p>
    <w:p w:rsidR="00CD6783" w:rsidRPr="00CD6783" w:rsidRDefault="00CD6783" w:rsidP="00CD678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678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 w:rsidRPr="00033786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case "cluster" =&gt; new YarnClusterScheduler(sc)</w:t>
      </w:r>
    </w:p>
    <w:p w:rsidR="00CD6783" w:rsidRPr="00CD6783" w:rsidRDefault="00CD6783" w:rsidP="00CD678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678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"client" =&gt; new YarnScheduler(sc)</w:t>
      </w:r>
    </w:p>
    <w:p w:rsidR="00CD6783" w:rsidRPr="00CD6783" w:rsidRDefault="00CD6783" w:rsidP="00CD678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678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_ =&gt; throw new SparkException(s"Unknown deploy mode '${sc.deployMode}' for Yarn")</w:t>
      </w:r>
    </w:p>
    <w:p w:rsidR="00CD6783" w:rsidRPr="00CD6783" w:rsidRDefault="00CD6783" w:rsidP="00CD678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678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CD6783" w:rsidRPr="00CD6783" w:rsidRDefault="00CD6783" w:rsidP="00CD678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CD678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CD6783" w:rsidRPr="00CD6783" w:rsidRDefault="00CD6783" w:rsidP="00CD6783">
      <w:pPr>
        <w:rPr>
          <w:rFonts w:ascii="Times New Roman" w:hAnsi="Times New Roman" w:cs="Times New Roman" w:hint="eastAsia"/>
        </w:rPr>
      </w:pPr>
      <w:r w:rsidRPr="00CD6783">
        <w:rPr>
          <w:rFonts w:ascii="Times New Roman" w:hAnsi="Times New Roman" w:cs="Times New Roman" w:hint="eastAsia"/>
        </w:rPr>
        <w:t>其中</w:t>
      </w:r>
      <w:r w:rsidRPr="00CD6783">
        <w:rPr>
          <w:rFonts w:ascii="Times New Roman" w:hAnsi="Times New Roman" w:cs="Times New Roman" w:hint="eastAsia"/>
        </w:rPr>
        <w:t>createSchedulerBackend</w:t>
      </w:r>
      <w:r w:rsidRPr="00CD6783">
        <w:rPr>
          <w:rFonts w:ascii="Times New Roman" w:hAnsi="Times New Roman" w:cs="Times New Roman" w:hint="eastAsia"/>
        </w:rPr>
        <w:t>的，源码如下：</w:t>
      </w:r>
    </w:p>
    <w:p w:rsidR="00CD6783" w:rsidRPr="00CD6783" w:rsidRDefault="00CD6783" w:rsidP="00CD678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678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createSchedulerBackend(sc: SparkContext,</w:t>
      </w:r>
    </w:p>
    <w:p w:rsidR="00CD6783" w:rsidRPr="00CD6783" w:rsidRDefault="00CD6783" w:rsidP="00CD678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678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asterURL: String,</w:t>
      </w:r>
    </w:p>
    <w:p w:rsidR="00CD6783" w:rsidRPr="00CD6783" w:rsidRDefault="00CD6783" w:rsidP="00CD678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678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cheduler: TaskScheduler): SchedulerBackend = {</w:t>
      </w:r>
    </w:p>
    <w:p w:rsidR="00CD6783" w:rsidRPr="00CD6783" w:rsidRDefault="00CD6783" w:rsidP="00CD678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678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c.deployMode match {</w:t>
      </w:r>
    </w:p>
    <w:p w:rsidR="00CD6783" w:rsidRPr="00033786" w:rsidRDefault="00CD6783" w:rsidP="00CD678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CD678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</w:t>
      </w:r>
      <w:r w:rsidRPr="00033786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case "cluster" =&gt;</w:t>
      </w:r>
    </w:p>
    <w:p w:rsidR="00CD6783" w:rsidRPr="00033786" w:rsidRDefault="00CD6783" w:rsidP="00CD678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033786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  new YarnClusterSchedulerBackend(scheduler.asInstanceOf[TaskSchedulerImpl], sc)</w:t>
      </w:r>
    </w:p>
    <w:p w:rsidR="00CD6783" w:rsidRPr="00CD6783" w:rsidRDefault="00CD6783" w:rsidP="00CD678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678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"client" =&gt;</w:t>
      </w:r>
    </w:p>
    <w:p w:rsidR="00CD6783" w:rsidRPr="00CD6783" w:rsidRDefault="00CD6783" w:rsidP="00CD678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678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ew YarnClientSchedulerBackend(scheduler.asInstanceOf[TaskSchedulerImpl], sc)</w:t>
      </w:r>
    </w:p>
    <w:p w:rsidR="00CD6783" w:rsidRPr="00CD6783" w:rsidRDefault="00CD6783" w:rsidP="00CD678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678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 _ =&gt;</w:t>
      </w:r>
    </w:p>
    <w:p w:rsidR="00CD6783" w:rsidRPr="00CD6783" w:rsidRDefault="00CD6783" w:rsidP="00CD678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678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hrow new SparkException(s"Unknown deploy mode '${sc.deployMode}' for Yarn")</w:t>
      </w:r>
    </w:p>
    <w:p w:rsidR="00CD6783" w:rsidRPr="00CD6783" w:rsidRDefault="00CD6783" w:rsidP="00CD678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678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CD6783" w:rsidRPr="00CD6783" w:rsidRDefault="00CD6783" w:rsidP="00CD678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CD678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CD6783" w:rsidRDefault="00CD6783" w:rsidP="00FE637F">
      <w:pPr>
        <w:rPr>
          <w:rFonts w:ascii="Times New Roman" w:hAnsi="Times New Roman" w:cs="Times New Roman" w:hint="eastAsia"/>
        </w:rPr>
      </w:pPr>
    </w:p>
    <w:p w:rsidR="00E82ABF" w:rsidRPr="00D11299" w:rsidRDefault="00E82ABF" w:rsidP="00D11299">
      <w:pPr>
        <w:pStyle w:val="a6"/>
        <w:numPr>
          <w:ilvl w:val="0"/>
          <w:numId w:val="4"/>
        </w:numPr>
        <w:ind w:firstLineChars="0"/>
        <w:rPr>
          <w:rFonts w:ascii="Times New Roman" w:hAnsi="Times New Roman" w:cs="Times New Roman" w:hint="eastAsia"/>
        </w:rPr>
      </w:pPr>
      <w:r w:rsidRPr="00D11299">
        <w:rPr>
          <w:rFonts w:ascii="Times New Roman" w:hAnsi="Times New Roman" w:cs="Times New Roman" w:hint="eastAsia"/>
        </w:rPr>
        <w:t>Spark-Submit</w:t>
      </w:r>
      <w:r w:rsidRPr="00D11299">
        <w:rPr>
          <w:rFonts w:ascii="Times New Roman" w:hAnsi="Times New Roman" w:cs="Times New Roman" w:hint="eastAsia"/>
        </w:rPr>
        <w:t>脚本提交程序时，会在</w:t>
      </w:r>
      <w:r w:rsidRPr="00D11299">
        <w:rPr>
          <w:rFonts w:ascii="Times New Roman" w:hAnsi="Times New Roman" w:cs="Times New Roman" w:hint="eastAsia"/>
        </w:rPr>
        <w:t>SparkSubmit.submit</w:t>
      </w:r>
      <w:r w:rsidRPr="00D11299">
        <w:rPr>
          <w:rFonts w:ascii="Times New Roman" w:hAnsi="Times New Roman" w:cs="Times New Roman" w:hint="eastAsia"/>
        </w:rPr>
        <w:t>方法中根据</w:t>
      </w:r>
      <w:r w:rsidRPr="00D11299">
        <w:rPr>
          <w:rFonts w:ascii="Times New Roman" w:hAnsi="Times New Roman" w:cs="Times New Roman" w:hint="eastAsia"/>
        </w:rPr>
        <w:t>YARN-Cluster</w:t>
      </w:r>
      <w:r w:rsidRPr="00D11299">
        <w:rPr>
          <w:rFonts w:ascii="Times New Roman" w:hAnsi="Times New Roman" w:cs="Times New Roman" w:hint="eastAsia"/>
        </w:rPr>
        <w:t>运行模式匹配</w:t>
      </w:r>
      <w:r w:rsidRPr="00D11299">
        <w:rPr>
          <w:rFonts w:ascii="Times New Roman" w:hAnsi="Times New Roman" w:cs="Times New Roman" w:hint="eastAsia"/>
        </w:rPr>
        <w:t>Client</w:t>
      </w:r>
      <w:r w:rsidRPr="00D11299">
        <w:rPr>
          <w:rFonts w:ascii="Times New Roman" w:hAnsi="Times New Roman" w:cs="Times New Roman" w:hint="eastAsia"/>
        </w:rPr>
        <w:t>类，匹配后在</w:t>
      </w:r>
      <w:r w:rsidRPr="00D11299">
        <w:rPr>
          <w:rFonts w:ascii="Times New Roman" w:hAnsi="Times New Roman" w:cs="Times New Roman" w:hint="eastAsia"/>
        </w:rPr>
        <w:t>SparkSubmit.runMain</w:t>
      </w:r>
      <w:r w:rsidRPr="00D11299">
        <w:rPr>
          <w:rFonts w:ascii="Times New Roman" w:hAnsi="Times New Roman" w:cs="Times New Roman" w:hint="eastAsia"/>
        </w:rPr>
        <w:t>方法中通过反射初始化</w:t>
      </w:r>
      <w:r w:rsidRPr="00D11299">
        <w:rPr>
          <w:rFonts w:ascii="Times New Roman" w:hAnsi="Times New Roman" w:cs="Times New Roman" w:hint="eastAsia"/>
        </w:rPr>
        <w:t>Client</w:t>
      </w:r>
      <w:r w:rsidRPr="00D11299">
        <w:rPr>
          <w:rFonts w:ascii="Times New Roman" w:hAnsi="Times New Roman" w:cs="Times New Roman" w:hint="eastAsia"/>
        </w:rPr>
        <w:t>实例，</w:t>
      </w:r>
      <w:r w:rsidRPr="00D11299">
        <w:rPr>
          <w:rFonts w:ascii="Times New Roman" w:hAnsi="Times New Roman" w:cs="Times New Roman" w:hint="eastAsia"/>
        </w:rPr>
        <w:t>Client</w:t>
      </w:r>
      <w:r w:rsidRPr="00D11299">
        <w:rPr>
          <w:rFonts w:ascii="Times New Roman" w:hAnsi="Times New Roman" w:cs="Times New Roman" w:hint="eastAsia"/>
        </w:rPr>
        <w:t>在初始化后向</w:t>
      </w:r>
      <w:r w:rsidRPr="00D11299">
        <w:rPr>
          <w:rFonts w:ascii="Times New Roman" w:hAnsi="Times New Roman" w:cs="Times New Roman" w:hint="eastAsia"/>
        </w:rPr>
        <w:t>YARN</w:t>
      </w:r>
      <w:r w:rsidRPr="00D11299">
        <w:rPr>
          <w:rFonts w:ascii="Times New Roman" w:hAnsi="Times New Roman" w:cs="Times New Roman" w:hint="eastAsia"/>
        </w:rPr>
        <w:t>集群提交应用程序，提交后会通过</w:t>
      </w:r>
      <w:r w:rsidRPr="00D11299">
        <w:rPr>
          <w:rFonts w:ascii="Times New Roman" w:hAnsi="Times New Roman" w:cs="Times New Roman" w:hint="eastAsia"/>
        </w:rPr>
        <w:t>AM.startUserApplication</w:t>
      </w:r>
      <w:r w:rsidRPr="00D11299">
        <w:rPr>
          <w:rFonts w:ascii="Times New Roman" w:hAnsi="Times New Roman" w:cs="Times New Roman" w:hint="eastAsia"/>
        </w:rPr>
        <w:t>方法中启动用户提交的应用程序，启动方法是通过反射对传入的类进行初始化并加载</w:t>
      </w:r>
      <w:r w:rsidRPr="00D11299">
        <w:rPr>
          <w:rFonts w:ascii="Times New Roman" w:hAnsi="Times New Roman" w:cs="Times New Roman" w:hint="eastAsia"/>
        </w:rPr>
        <w:t>SparkContext</w:t>
      </w:r>
      <w:r w:rsidR="00D86802" w:rsidRPr="00D11299">
        <w:rPr>
          <w:rFonts w:ascii="Times New Roman" w:hAnsi="Times New Roman" w:cs="Times New Roman" w:hint="eastAsia"/>
        </w:rPr>
        <w:t>。</w:t>
      </w:r>
      <w:r w:rsidR="00D11299" w:rsidRPr="00D11299">
        <w:rPr>
          <w:rFonts w:ascii="Times New Roman" w:hAnsi="Times New Roman" w:cs="Times New Roman" w:hint="eastAsia"/>
        </w:rPr>
        <w:t>在</w:t>
      </w:r>
      <w:r w:rsidR="00D11299" w:rsidRPr="00D11299">
        <w:rPr>
          <w:rFonts w:ascii="Times New Roman" w:hAnsi="Times New Roman" w:cs="Times New Roman" w:hint="eastAsia"/>
        </w:rPr>
        <w:t>AM.run</w:t>
      </w:r>
      <w:r w:rsidR="00D11299" w:rsidRPr="00D11299">
        <w:rPr>
          <w:rFonts w:ascii="Times New Roman" w:hAnsi="Times New Roman" w:cs="Times New Roman" w:hint="eastAsia"/>
        </w:rPr>
        <w:t>方法中，当</w:t>
      </w:r>
      <w:r w:rsidR="00D11299" w:rsidRPr="00D11299">
        <w:rPr>
          <w:rFonts w:ascii="Times New Roman" w:hAnsi="Times New Roman" w:cs="Times New Roman" w:hint="eastAsia"/>
        </w:rPr>
        <w:t>YARN-Cluster</w:t>
      </w:r>
      <w:r w:rsidR="00D11299" w:rsidRPr="00D11299">
        <w:rPr>
          <w:rFonts w:ascii="Times New Roman" w:hAnsi="Times New Roman" w:cs="Times New Roman" w:hint="eastAsia"/>
        </w:rPr>
        <w:t>运行模式后，会运行</w:t>
      </w:r>
      <w:r w:rsidR="00D11299" w:rsidRPr="00D11299">
        <w:rPr>
          <w:rFonts w:ascii="Times New Roman" w:hAnsi="Times New Roman" w:cs="Times New Roman" w:hint="eastAsia"/>
        </w:rPr>
        <w:t>runDriver</w:t>
      </w:r>
      <w:r w:rsidR="00D11299" w:rsidRPr="00D11299">
        <w:rPr>
          <w:rFonts w:ascii="Times New Roman" w:hAnsi="Times New Roman" w:cs="Times New Roman" w:hint="eastAsia"/>
        </w:rPr>
        <w:t>方法：</w:t>
      </w:r>
    </w:p>
    <w:p w:rsidR="00CD6783" w:rsidRPr="00CD6783" w:rsidRDefault="00E17111" w:rsidP="00333B06">
      <w:pPr>
        <w:jc w:val="center"/>
        <w:rPr>
          <w:rFonts w:ascii="Times New Roman" w:hAnsi="Times New Roman" w:cs="Times New Roman"/>
        </w:rPr>
      </w:pPr>
      <w:r>
        <w:object w:dxaOrig="9663" w:dyaOrig="7709">
          <v:shape id="_x0000_i1028" type="#_x0000_t75" style="width:352.5pt;height:281.55pt" o:ole="">
            <v:imagedata r:id="rId14" o:title=""/>
          </v:shape>
          <o:OLEObject Type="Embed" ProgID="Visio.Drawing.11" ShapeID="_x0000_i1028" DrawAspect="Content" ObjectID="_1572209907" r:id="rId15"/>
        </w:object>
      </w:r>
    </w:p>
    <w:p w:rsidR="000D13EB" w:rsidRDefault="00E17111" w:rsidP="000D13EB">
      <w:pPr>
        <w:rPr>
          <w:rFonts w:ascii="Times New Roman" w:hAnsi="Times New Roman" w:cs="Times New Roman" w:hint="eastAsia"/>
        </w:rPr>
      </w:pPr>
      <w:r w:rsidRPr="00E17111">
        <w:rPr>
          <w:rFonts w:ascii="Times New Roman" w:hAnsi="Times New Roman" w:cs="Times New Roman"/>
        </w:rPr>
        <w:t>在</w:t>
      </w:r>
      <w:r w:rsidRPr="00E17111">
        <w:rPr>
          <w:rFonts w:ascii="Times New Roman" w:hAnsi="Times New Roman" w:cs="Times New Roman"/>
        </w:rPr>
        <w:t>runDriver</w:t>
      </w:r>
      <w:r w:rsidR="00333B06">
        <w:rPr>
          <w:rFonts w:ascii="Times New Roman" w:hAnsi="Times New Roman" w:cs="Times New Roman"/>
        </w:rPr>
        <w:t>方法会在</w:t>
      </w:r>
      <w:r w:rsidR="00333B06">
        <w:rPr>
          <w:rFonts w:ascii="Times New Roman" w:hAnsi="Times New Roman" w:cs="Times New Roman" w:hint="eastAsia"/>
        </w:rPr>
        <w:t>AM</w:t>
      </w:r>
      <w:r w:rsidR="00333B06">
        <w:rPr>
          <w:rFonts w:ascii="Times New Roman" w:hAnsi="Times New Roman" w:cs="Times New Roman" w:hint="eastAsia"/>
        </w:rPr>
        <w:t>中运行</w:t>
      </w:r>
      <w:r w:rsidR="00333B06">
        <w:rPr>
          <w:rFonts w:ascii="Times New Roman" w:hAnsi="Times New Roman" w:cs="Times New Roman" w:hint="eastAsia"/>
        </w:rPr>
        <w:t>SparkContext</w:t>
      </w:r>
      <w:r w:rsidR="00333B06">
        <w:rPr>
          <w:rFonts w:ascii="Times New Roman" w:hAnsi="Times New Roman" w:cs="Times New Roman" w:hint="eastAsia"/>
        </w:rPr>
        <w:t>，该处是与</w:t>
      </w:r>
      <w:r w:rsidR="00333B06">
        <w:rPr>
          <w:rFonts w:ascii="Times New Roman" w:hAnsi="Times New Roman" w:cs="Times New Roman" w:hint="eastAsia"/>
        </w:rPr>
        <w:t>YARN-Client</w:t>
      </w:r>
      <w:r w:rsidR="00333B06">
        <w:rPr>
          <w:rFonts w:ascii="Times New Roman" w:hAnsi="Times New Roman" w:cs="Times New Roman" w:hint="eastAsia"/>
        </w:rPr>
        <w:t>运行模式的最大区别，等待</w:t>
      </w:r>
      <w:r w:rsidR="00333B06">
        <w:rPr>
          <w:rFonts w:ascii="Times New Roman" w:hAnsi="Times New Roman" w:cs="Times New Roman" w:hint="eastAsia"/>
        </w:rPr>
        <w:t>SparkContext</w:t>
      </w:r>
      <w:r w:rsidR="00333B06">
        <w:rPr>
          <w:rFonts w:ascii="Times New Roman" w:hAnsi="Times New Roman" w:cs="Times New Roman" w:hint="eastAsia"/>
        </w:rPr>
        <w:t>启动完毕后，由</w:t>
      </w:r>
      <w:r w:rsidR="00333B06">
        <w:rPr>
          <w:rFonts w:ascii="Times New Roman" w:hAnsi="Times New Roman" w:cs="Times New Roman" w:hint="eastAsia"/>
        </w:rPr>
        <w:t>RM</w:t>
      </w:r>
      <w:r w:rsidR="00333B06">
        <w:rPr>
          <w:rFonts w:ascii="Times New Roman" w:hAnsi="Times New Roman" w:cs="Times New Roman" w:hint="eastAsia"/>
        </w:rPr>
        <w:t>向终端点</w:t>
      </w:r>
      <w:r w:rsidR="00333B06">
        <w:rPr>
          <w:rFonts w:ascii="Times New Roman" w:hAnsi="Times New Roman" w:cs="Times New Roman" w:hint="eastAsia"/>
        </w:rPr>
        <w:t>DriverEndpoint</w:t>
      </w:r>
      <w:r w:rsidR="00333B06">
        <w:rPr>
          <w:rFonts w:ascii="Times New Roman" w:hAnsi="Times New Roman" w:cs="Times New Roman" w:hint="eastAsia"/>
        </w:rPr>
        <w:t>发送消息通知</w:t>
      </w:r>
      <w:r w:rsidR="00333B06">
        <w:rPr>
          <w:rFonts w:ascii="Times New Roman" w:hAnsi="Times New Roman" w:cs="Times New Roman" w:hint="eastAsia"/>
        </w:rPr>
        <w:t>AM</w:t>
      </w:r>
      <w:r w:rsidR="00333B06">
        <w:rPr>
          <w:rFonts w:ascii="Times New Roman" w:hAnsi="Times New Roman" w:cs="Times New Roman" w:hint="eastAsia"/>
        </w:rPr>
        <w:t>已经启动完毕</w:t>
      </w:r>
      <w:r w:rsidR="00EC0876">
        <w:rPr>
          <w:rFonts w:ascii="Times New Roman" w:hAnsi="Times New Roman" w:cs="Times New Roman" w:hint="eastAsia"/>
        </w:rPr>
        <w:t>：</w:t>
      </w:r>
    </w:p>
    <w:p w:rsidR="00EC0876" w:rsidRPr="00EC0876" w:rsidRDefault="00EC0876" w:rsidP="00EC087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C08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runDriver(securityMgr: SecurityManager): Unit = {</w:t>
      </w:r>
    </w:p>
    <w:p w:rsidR="00EC0876" w:rsidRPr="00EC0876" w:rsidRDefault="00EC0876" w:rsidP="00EC087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C08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ddAmIpFilter(None)</w:t>
      </w:r>
    </w:p>
    <w:p w:rsidR="00EC0876" w:rsidRPr="00EC0876" w:rsidRDefault="00EC0876" w:rsidP="00EC087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EC08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>//</w:t>
      </w:r>
      <w:r w:rsidRPr="00EC08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启动用户应用程序，返回该应用程序进程</w:t>
      </w:r>
    </w:p>
    <w:p w:rsidR="00EC0876" w:rsidRPr="00EC0876" w:rsidRDefault="00EC0876" w:rsidP="00EC087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C08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userClassThread = startUserApplication()</w:t>
      </w:r>
    </w:p>
    <w:p w:rsidR="00EC0876" w:rsidRPr="00EC0876" w:rsidRDefault="00EC0876" w:rsidP="00EC087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C08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totalWaitTime = sparkConf.get(AM_MAX_WAIT_TIME)</w:t>
      </w:r>
    </w:p>
    <w:p w:rsidR="00EC0876" w:rsidRPr="00EC0876" w:rsidRDefault="00EC0876" w:rsidP="00EC087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C08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EC0876" w:rsidRPr="00EC0876" w:rsidRDefault="00EC0876" w:rsidP="00EC087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EC08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 xml:space="preserve">  //</w:t>
      </w:r>
      <w:r w:rsidRPr="00EC08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等待</w:t>
      </w:r>
      <w:r w:rsidRPr="00EC08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SparkContext</w:t>
      </w:r>
      <w:r w:rsidRPr="00EC08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启动，默认情况下等待</w:t>
      </w:r>
      <w:r w:rsidRPr="00EC08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100s</w:t>
      </w:r>
    </w:p>
    <w:p w:rsidR="00EC0876" w:rsidRPr="00EC0876" w:rsidRDefault="00EC0876" w:rsidP="00EC087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C08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sc = ThreadUtils.awaitResult(sparkContextPromise.future,</w:t>
      </w:r>
    </w:p>
    <w:p w:rsidR="00EC0876" w:rsidRPr="00EC0876" w:rsidRDefault="00EC0876" w:rsidP="00EC087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C08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Duration(totalWaitTime, TimeUnit.MILLISECONDS))</w:t>
      </w:r>
    </w:p>
    <w:p w:rsidR="00EC0876" w:rsidRPr="00EC0876" w:rsidRDefault="00EC0876" w:rsidP="00EC087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EC08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 xml:space="preserve">  //</w:t>
      </w:r>
      <w:r w:rsidRPr="00EC08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判断</w:t>
      </w:r>
      <w:r w:rsidRPr="00EC08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SparkContext</w:t>
      </w:r>
      <w:r w:rsidRPr="00EC08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是否成功启动，如果没有则返回失败</w:t>
      </w:r>
    </w:p>
    <w:p w:rsidR="00EC0876" w:rsidRPr="00EC0876" w:rsidRDefault="00EC0876" w:rsidP="00EC087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C08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sc != null) {</w:t>
      </w:r>
    </w:p>
    <w:p w:rsidR="00EC0876" w:rsidRPr="00EC0876" w:rsidRDefault="00EC0876" w:rsidP="00EC087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C08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pcEnv = sc.env.rpcEnv</w:t>
      </w:r>
    </w:p>
    <w:p w:rsidR="00EC0876" w:rsidRPr="00EC0876" w:rsidRDefault="00EC0876" w:rsidP="00EC087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C08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driverRef = createSchedulerRef(</w:t>
      </w:r>
    </w:p>
    <w:p w:rsidR="00EC0876" w:rsidRPr="00EC0876" w:rsidRDefault="00EC0876" w:rsidP="00EC087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C08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sc.getConf.get("spark.driver.host"),</w:t>
      </w:r>
    </w:p>
    <w:p w:rsidR="00EC0876" w:rsidRPr="00EC0876" w:rsidRDefault="00EC0876" w:rsidP="00EC087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C08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sc.getConf.get("spark.driver.port"))</w:t>
      </w:r>
    </w:p>
    <w:p w:rsidR="00EC0876" w:rsidRPr="00EC0876" w:rsidRDefault="00EC0876" w:rsidP="00EC087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EC08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 w:rsidRPr="00EC08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>//registerAM</w:t>
      </w:r>
      <w:r w:rsidRPr="00EC08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方法中，由</w:t>
      </w:r>
      <w:r w:rsidRPr="00EC08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RM</w:t>
      </w:r>
      <w:r w:rsidRPr="00EC08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向终端点</w:t>
      </w:r>
      <w:r w:rsidRPr="00EC08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DriverEndpoint</w:t>
      </w:r>
      <w:r w:rsidRPr="00EC08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发送消息通知</w:t>
      </w:r>
      <w:r w:rsidRPr="00EC08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AM</w:t>
      </w:r>
      <w:r w:rsidRPr="00EC0876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已经启动完毕</w:t>
      </w:r>
    </w:p>
    <w:p w:rsidR="00EC0876" w:rsidRPr="00EC0876" w:rsidRDefault="00EC0876" w:rsidP="00EC087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C08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egisterAM(sc.getConf, rpcEnv, driverRef, sc.ui.map(_.webUrl), securityMgr)</w:t>
      </w:r>
    </w:p>
    <w:p w:rsidR="00EC0876" w:rsidRPr="00EC0876" w:rsidRDefault="00EC0876" w:rsidP="00EC0876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C08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egistered = true</w:t>
      </w:r>
    </w:p>
    <w:p w:rsidR="00EC0876" w:rsidRDefault="007B0907" w:rsidP="007B090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else {}</w:t>
      </w:r>
      <w:r w:rsidR="00EC0876" w:rsidRPr="00EC087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7B0907" w:rsidRDefault="007B0907" w:rsidP="007B0907">
      <w:pP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</w:p>
    <w:p w:rsidR="00F33FE7" w:rsidRDefault="00F33FE7" w:rsidP="007B0907">
      <w:pP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</w:p>
    <w:p w:rsidR="007B0907" w:rsidRDefault="00F33FE7" w:rsidP="00F33FE7">
      <w:pPr>
        <w:pStyle w:val="a6"/>
        <w:numPr>
          <w:ilvl w:val="0"/>
          <w:numId w:val="4"/>
        </w:numPr>
        <w:ind w:firstLineChars="0"/>
        <w:rPr>
          <w:rFonts w:ascii="Times New Roman" w:hAnsi="Times New Roman" w:cs="Times New Roman" w:hint="eastAsia"/>
        </w:rPr>
      </w:pPr>
      <w:r w:rsidRPr="00F33FE7">
        <w:rPr>
          <w:rFonts w:ascii="Times New Roman" w:hAnsi="Times New Roman" w:cs="Times New Roman" w:hint="eastAsia"/>
        </w:rPr>
        <w:lastRenderedPageBreak/>
        <w:t>AM</w:t>
      </w:r>
      <w:r w:rsidRPr="00F33FE7">
        <w:rPr>
          <w:rFonts w:ascii="Times New Roman" w:hAnsi="Times New Roman" w:cs="Times New Roman" w:hint="eastAsia"/>
        </w:rPr>
        <w:t>启动完毕后在</w:t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registerAM</w:t>
      </w:r>
      <w:r>
        <w:rPr>
          <w:rFonts w:ascii="Times New Roman" w:hAnsi="Times New Roman" w:cs="Times New Roman" w:hint="eastAsia"/>
        </w:rPr>
        <w:t>方法中，由</w:t>
      </w:r>
      <w:r>
        <w:rPr>
          <w:rFonts w:ascii="Times New Roman" w:hAnsi="Times New Roman" w:cs="Times New Roman" w:hint="eastAsia"/>
        </w:rPr>
        <w:t>RM</w:t>
      </w:r>
      <w:r>
        <w:rPr>
          <w:rFonts w:ascii="Times New Roman" w:hAnsi="Times New Roman" w:cs="Times New Roman" w:hint="eastAsia"/>
        </w:rPr>
        <w:t>向终端点</w:t>
      </w:r>
      <w:r>
        <w:rPr>
          <w:rFonts w:ascii="Times New Roman" w:hAnsi="Times New Roman" w:cs="Times New Roman" w:hint="eastAsia"/>
        </w:rPr>
        <w:t>DriverEndpoint</w:t>
      </w:r>
      <w:r>
        <w:rPr>
          <w:rFonts w:ascii="Times New Roman" w:hAnsi="Times New Roman" w:cs="Times New Roman" w:hint="eastAsia"/>
        </w:rPr>
        <w:t>发送消息给</w:t>
      </w: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已经启动完毕，通过</w:t>
      </w:r>
      <w:r>
        <w:rPr>
          <w:rFonts w:ascii="Times New Roman" w:hAnsi="Times New Roman" w:cs="Times New Roman" w:hint="eastAsia"/>
        </w:rPr>
        <w:t>YarnAllocator</w:t>
      </w:r>
      <w:r>
        <w:rPr>
          <w:rFonts w:ascii="Times New Roman" w:hAnsi="Times New Roman" w:cs="Times New Roman" w:hint="eastAsia"/>
        </w:rPr>
        <w:t>中的</w:t>
      </w:r>
      <w:r>
        <w:rPr>
          <w:rFonts w:ascii="Times New Roman" w:hAnsi="Times New Roman" w:cs="Times New Roman" w:hint="eastAsia"/>
        </w:rPr>
        <w:t>allocateResources</w:t>
      </w:r>
      <w:r>
        <w:rPr>
          <w:rFonts w:ascii="Times New Roman" w:hAnsi="Times New Roman" w:cs="Times New Roman" w:hint="eastAsia"/>
        </w:rPr>
        <w:t>方法向</w:t>
      </w:r>
      <w:r>
        <w:rPr>
          <w:rFonts w:ascii="Times New Roman" w:hAnsi="Times New Roman" w:cs="Times New Roman" w:hint="eastAsia"/>
        </w:rPr>
        <w:t>RM</w:t>
      </w:r>
      <w:r>
        <w:rPr>
          <w:rFonts w:ascii="Times New Roman" w:hAnsi="Times New Roman" w:cs="Times New Roman" w:hint="eastAsia"/>
        </w:rPr>
        <w:t>申请资源，该处理与</w:t>
      </w:r>
      <w:r>
        <w:rPr>
          <w:rFonts w:ascii="Times New Roman" w:hAnsi="Times New Roman" w:cs="Times New Roman" w:hint="eastAsia"/>
        </w:rPr>
        <w:t>YARN-Client</w:t>
      </w:r>
      <w:r>
        <w:rPr>
          <w:rFonts w:ascii="Times New Roman" w:hAnsi="Times New Roman" w:cs="Times New Roman" w:hint="eastAsia"/>
        </w:rPr>
        <w:t>步骤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相同</w:t>
      </w:r>
    </w:p>
    <w:p w:rsidR="00F33FE7" w:rsidRDefault="00F33FE7" w:rsidP="00F33FE7">
      <w:pPr>
        <w:pStyle w:val="a6"/>
        <w:numPr>
          <w:ilvl w:val="0"/>
          <w:numId w:val="4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YarnAllocator.allocateResources</w:t>
      </w:r>
      <w:r>
        <w:rPr>
          <w:rFonts w:ascii="Times New Roman" w:hAnsi="Times New Roman" w:cs="Times New Roman" w:hint="eastAsia"/>
        </w:rPr>
        <w:t>方法中获取可用的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，然后调用</w:t>
      </w:r>
      <w:r>
        <w:rPr>
          <w:rFonts w:ascii="Times New Roman" w:hAnsi="Times New Roman" w:cs="Times New Roman" w:hint="eastAsia"/>
        </w:rPr>
        <w:t>YarnAllocator</w:t>
      </w:r>
      <w:r>
        <w:rPr>
          <w:rFonts w:ascii="Times New Roman" w:hAnsi="Times New Roman" w:cs="Times New Roman" w:hint="eastAsia"/>
        </w:rPr>
        <w:t>中</w:t>
      </w:r>
      <w:r>
        <w:rPr>
          <w:rFonts w:ascii="Times New Roman" w:hAnsi="Times New Roman" w:cs="Times New Roman" w:hint="eastAsia"/>
        </w:rPr>
        <w:t>runAllocatedContainers</w:t>
      </w:r>
      <w:r>
        <w:rPr>
          <w:rFonts w:ascii="Times New Roman" w:hAnsi="Times New Roman" w:cs="Times New Roman" w:hint="eastAsia"/>
        </w:rPr>
        <w:t>方法，在该方法中调用</w:t>
      </w:r>
      <w:r>
        <w:rPr>
          <w:rFonts w:ascii="Times New Roman" w:hAnsi="Times New Roman" w:cs="Times New Roman" w:hint="eastAsia"/>
        </w:rPr>
        <w:t>ExecutorRunnable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un</w:t>
      </w:r>
      <w:r>
        <w:rPr>
          <w:rFonts w:ascii="Times New Roman" w:hAnsi="Times New Roman" w:cs="Times New Roman" w:hint="eastAsia"/>
        </w:rPr>
        <w:t>方法在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启动</w:t>
      </w:r>
      <w:r>
        <w:rPr>
          <w:rFonts w:ascii="Times New Roman" w:hAnsi="Times New Roman" w:cs="Times New Roman" w:hint="eastAsia"/>
        </w:rPr>
        <w:t>CoarseGrainedExecutorBackend</w:t>
      </w:r>
      <w:r>
        <w:rPr>
          <w:rFonts w:ascii="Times New Roman" w:hAnsi="Times New Roman" w:cs="Times New Roman" w:hint="eastAsia"/>
        </w:rPr>
        <w:t>，启动后向客户端中的</w:t>
      </w:r>
      <w:r>
        <w:rPr>
          <w:rFonts w:ascii="Times New Roman" w:hAnsi="Times New Roman" w:cs="Times New Roman" w:hint="eastAsia"/>
        </w:rPr>
        <w:t>SparkContainer</w:t>
      </w:r>
      <w:r>
        <w:rPr>
          <w:rFonts w:ascii="Times New Roman" w:hAnsi="Times New Roman" w:cs="Times New Roman" w:hint="eastAsia"/>
        </w:rPr>
        <w:t>注册并申请任务集，该处理与</w:t>
      </w:r>
      <w:r>
        <w:rPr>
          <w:rFonts w:ascii="Times New Roman" w:hAnsi="Times New Roman" w:cs="Times New Roman" w:hint="eastAsia"/>
        </w:rPr>
        <w:t>YARN-Client</w:t>
      </w:r>
      <w:r>
        <w:rPr>
          <w:rFonts w:ascii="Times New Roman" w:hAnsi="Times New Roman" w:cs="Times New Roman" w:hint="eastAsia"/>
        </w:rPr>
        <w:t>步骤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相同。</w:t>
      </w:r>
    </w:p>
    <w:p w:rsidR="001028D4" w:rsidRDefault="001028D4" w:rsidP="00F33FE7">
      <w:pPr>
        <w:pStyle w:val="a6"/>
        <w:numPr>
          <w:ilvl w:val="0"/>
          <w:numId w:val="4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中的</w:t>
      </w:r>
      <w:r>
        <w:rPr>
          <w:rFonts w:ascii="Times New Roman" w:hAnsi="Times New Roman" w:cs="Times New Roman" w:hint="eastAsia"/>
        </w:rPr>
        <w:t>SparkContext</w:t>
      </w:r>
      <w:r>
        <w:rPr>
          <w:rFonts w:ascii="Times New Roman" w:hAnsi="Times New Roman" w:cs="Times New Roman" w:hint="eastAsia"/>
        </w:rPr>
        <w:t>分配任务集给</w:t>
      </w:r>
      <w:r>
        <w:rPr>
          <w:rFonts w:ascii="Times New Roman" w:hAnsi="Times New Roman" w:cs="Times New Roman" w:hint="eastAsia"/>
        </w:rPr>
        <w:t>CoarseGrainedExecutorBackend</w:t>
      </w:r>
      <w:r>
        <w:rPr>
          <w:rFonts w:ascii="Times New Roman" w:hAnsi="Times New Roman" w:cs="Times New Roman" w:hint="eastAsia"/>
        </w:rPr>
        <w:t>执行，其运行任务并向</w:t>
      </w: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汇报运行状态和进度，以让</w:t>
      </w: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随时掌握各个任务的运行状态，从而可以在任务失败时重新启动任务，其作业运行调用关系如下图：</w:t>
      </w:r>
    </w:p>
    <w:p w:rsidR="001028D4" w:rsidRDefault="00222DBB" w:rsidP="00222DBB">
      <w:pPr>
        <w:jc w:val="center"/>
        <w:rPr>
          <w:rFonts w:hint="eastAsia"/>
        </w:rPr>
      </w:pPr>
      <w:r>
        <w:object w:dxaOrig="9781" w:dyaOrig="5611">
          <v:shape id="_x0000_i1029" type="#_x0000_t75" style="width:367pt;height:210.1pt" o:ole="">
            <v:imagedata r:id="rId16" o:title=""/>
          </v:shape>
          <o:OLEObject Type="Embed" ProgID="Visio.Drawing.11" ShapeID="_x0000_i1029" DrawAspect="Content" ObjectID="_1572209908" r:id="rId17"/>
        </w:object>
      </w:r>
    </w:p>
    <w:p w:rsidR="00222DBB" w:rsidRDefault="00222DBB" w:rsidP="00222DBB">
      <w:pPr>
        <w:rPr>
          <w:rFonts w:ascii="Times New Roman" w:hAnsi="Times New Roman" w:cs="Times New Roman" w:hint="eastAsia"/>
        </w:rPr>
      </w:pPr>
    </w:p>
    <w:p w:rsidR="00377010" w:rsidRDefault="00377010" w:rsidP="00377010">
      <w:pPr>
        <w:pStyle w:val="1"/>
        <w:numPr>
          <w:ilvl w:val="0"/>
          <w:numId w:val="1"/>
        </w:numPr>
        <w:rPr>
          <w:rFonts w:ascii="Times New Roman" w:hAnsi="Times New Roman" w:cs="Times New Roman" w:hint="eastAsia"/>
          <w:sz w:val="24"/>
          <w:szCs w:val="24"/>
        </w:rPr>
      </w:pPr>
      <w:r w:rsidRPr="00377010">
        <w:rPr>
          <w:rFonts w:ascii="Times New Roman" w:hAnsi="Times New Roman" w:cs="Times New Roman" w:hint="eastAsia"/>
          <w:sz w:val="24"/>
          <w:szCs w:val="24"/>
        </w:rPr>
        <w:t>YARN-Client</w:t>
      </w:r>
      <w:r w:rsidRPr="00377010">
        <w:rPr>
          <w:rFonts w:ascii="Times New Roman" w:hAnsi="Times New Roman" w:cs="Times New Roman" w:hint="eastAsia"/>
          <w:sz w:val="24"/>
          <w:szCs w:val="24"/>
        </w:rPr>
        <w:t>和</w:t>
      </w:r>
      <w:r w:rsidRPr="00377010">
        <w:rPr>
          <w:rFonts w:ascii="Times New Roman" w:hAnsi="Times New Roman" w:cs="Times New Roman" w:hint="eastAsia"/>
          <w:sz w:val="24"/>
          <w:szCs w:val="24"/>
        </w:rPr>
        <w:t>YARN-Cluster</w:t>
      </w:r>
      <w:r w:rsidRPr="00377010">
        <w:rPr>
          <w:rFonts w:ascii="Times New Roman" w:hAnsi="Times New Roman" w:cs="Times New Roman" w:hint="eastAsia"/>
          <w:sz w:val="24"/>
          <w:szCs w:val="24"/>
        </w:rPr>
        <w:t>对比</w:t>
      </w:r>
    </w:p>
    <w:p w:rsidR="00377010" w:rsidRDefault="0012630C" w:rsidP="0012630C">
      <w:pPr>
        <w:ind w:firstLine="360"/>
        <w:rPr>
          <w:rFonts w:ascii="Times New Roman" w:hAnsi="Times New Roman" w:cs="Times New Roman" w:hint="eastAsia"/>
        </w:rPr>
      </w:pPr>
      <w:r w:rsidRPr="0012630C">
        <w:rPr>
          <w:rFonts w:ascii="Times New Roman" w:hAnsi="Times New Roman" w:cs="Times New Roman" w:hint="eastAsia"/>
        </w:rPr>
        <w:t>在</w:t>
      </w:r>
      <w:r w:rsidRPr="0012630C">
        <w:rPr>
          <w:rFonts w:ascii="Times New Roman" w:hAnsi="Times New Roman" w:cs="Times New Roman" w:hint="eastAsia"/>
        </w:rPr>
        <w:t>YARN</w:t>
      </w:r>
      <w:r w:rsidRPr="0012630C">
        <w:rPr>
          <w:rFonts w:ascii="Times New Roman" w:hAnsi="Times New Roman" w:cs="Times New Roman" w:hint="eastAsia"/>
        </w:rPr>
        <w:t>中，</w:t>
      </w:r>
      <w:r>
        <w:rPr>
          <w:rFonts w:ascii="Times New Roman" w:hAnsi="Times New Roman" w:cs="Times New Roman" w:hint="eastAsia"/>
        </w:rPr>
        <w:t>每个</w:t>
      </w:r>
      <w:r>
        <w:rPr>
          <w:rFonts w:ascii="Times New Roman" w:hAnsi="Times New Roman" w:cs="Times New Roman" w:hint="eastAsia"/>
        </w:rPr>
        <w:t>Application</w:t>
      </w:r>
      <w:r>
        <w:rPr>
          <w:rFonts w:ascii="Times New Roman" w:hAnsi="Times New Roman" w:cs="Times New Roman" w:hint="eastAsia"/>
        </w:rPr>
        <w:t>实例都有一个</w:t>
      </w: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进程，它是</w:t>
      </w:r>
      <w:r>
        <w:rPr>
          <w:rFonts w:ascii="Times New Roman" w:hAnsi="Times New Roman" w:cs="Times New Roman" w:hint="eastAsia"/>
        </w:rPr>
        <w:t>Application</w:t>
      </w:r>
      <w:r>
        <w:rPr>
          <w:rFonts w:ascii="Times New Roman" w:hAnsi="Times New Roman" w:cs="Times New Roman" w:hint="eastAsia"/>
        </w:rPr>
        <w:t>启动的第一个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。它负责和</w:t>
      </w:r>
      <w:r>
        <w:rPr>
          <w:rFonts w:ascii="Times New Roman" w:hAnsi="Times New Roman" w:cs="Times New Roman" w:hint="eastAsia"/>
        </w:rPr>
        <w:t>RM</w:t>
      </w:r>
      <w:r>
        <w:rPr>
          <w:rFonts w:ascii="Times New Roman" w:hAnsi="Times New Roman" w:cs="Times New Roman" w:hint="eastAsia"/>
        </w:rPr>
        <w:t>打交道并请求资源，获取资源后告诉</w:t>
      </w:r>
      <w:r>
        <w:rPr>
          <w:rFonts w:ascii="Times New Roman" w:hAnsi="Times New Roman" w:cs="Times New Roman" w:hint="eastAsia"/>
        </w:rPr>
        <w:t>NM</w:t>
      </w:r>
      <w:r>
        <w:rPr>
          <w:rFonts w:ascii="Times New Roman" w:hAnsi="Times New Roman" w:cs="Times New Roman" w:hint="eastAsia"/>
        </w:rPr>
        <w:t>为其启动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，从深层次的含义将</w:t>
      </w:r>
      <w:r>
        <w:rPr>
          <w:rFonts w:ascii="Times New Roman" w:hAnsi="Times New Roman" w:cs="Times New Roman" w:hint="eastAsia"/>
        </w:rPr>
        <w:t>YARN-Cluster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YARN-Client</w:t>
      </w:r>
      <w:r>
        <w:rPr>
          <w:rFonts w:ascii="Times New Roman" w:hAnsi="Times New Roman" w:cs="Times New Roman" w:hint="eastAsia"/>
        </w:rPr>
        <w:t>模式的区别是</w:t>
      </w: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进程的区别：</w:t>
      </w:r>
    </w:p>
    <w:p w:rsidR="0012630C" w:rsidRPr="0012630C" w:rsidRDefault="0012630C" w:rsidP="0012630C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 w:rsidRPr="0012630C">
        <w:rPr>
          <w:rFonts w:ascii="Times New Roman" w:hAnsi="Times New Roman" w:cs="Times New Roman" w:hint="eastAsia"/>
        </w:rPr>
        <w:t>YARN-Client</w:t>
      </w:r>
      <w:r w:rsidRPr="0012630C">
        <w:rPr>
          <w:rFonts w:ascii="Times New Roman" w:hAnsi="Times New Roman" w:cs="Times New Roman" w:hint="eastAsia"/>
        </w:rPr>
        <w:t>模式下，</w:t>
      </w:r>
      <w:r w:rsidRPr="0012630C">
        <w:rPr>
          <w:rFonts w:ascii="Times New Roman" w:hAnsi="Times New Roman" w:cs="Times New Roman" w:hint="eastAsia"/>
        </w:rPr>
        <w:t>AM</w:t>
      </w:r>
      <w:r w:rsidRPr="0012630C">
        <w:rPr>
          <w:rFonts w:ascii="Times New Roman" w:hAnsi="Times New Roman" w:cs="Times New Roman" w:hint="eastAsia"/>
        </w:rPr>
        <w:t>仅向</w:t>
      </w:r>
      <w:r w:rsidRPr="0012630C">
        <w:rPr>
          <w:rFonts w:ascii="Times New Roman" w:hAnsi="Times New Roman" w:cs="Times New Roman" w:hint="eastAsia"/>
        </w:rPr>
        <w:t>YARN</w:t>
      </w:r>
      <w:r w:rsidRPr="0012630C">
        <w:rPr>
          <w:rFonts w:ascii="Times New Roman" w:hAnsi="Times New Roman" w:cs="Times New Roman" w:hint="eastAsia"/>
        </w:rPr>
        <w:t>请求</w:t>
      </w:r>
      <w:r w:rsidRPr="0012630C">
        <w:rPr>
          <w:rFonts w:ascii="Times New Roman" w:hAnsi="Times New Roman" w:cs="Times New Roman" w:hint="eastAsia"/>
        </w:rPr>
        <w:t>Executor</w:t>
      </w:r>
      <w:r w:rsidRPr="0012630C">
        <w:rPr>
          <w:rFonts w:ascii="Times New Roman" w:hAnsi="Times New Roman" w:cs="Times New Roman" w:hint="eastAsia"/>
        </w:rPr>
        <w:t>，</w:t>
      </w:r>
      <w:r w:rsidRPr="0012630C">
        <w:rPr>
          <w:rFonts w:ascii="Times New Roman" w:hAnsi="Times New Roman" w:cs="Times New Roman" w:hint="eastAsia"/>
        </w:rPr>
        <w:t>Client</w:t>
      </w:r>
      <w:r w:rsidRPr="0012630C">
        <w:rPr>
          <w:rFonts w:ascii="Times New Roman" w:hAnsi="Times New Roman" w:cs="Times New Roman" w:hint="eastAsia"/>
        </w:rPr>
        <w:t>会和请求的</w:t>
      </w:r>
      <w:r w:rsidRPr="0012630C">
        <w:rPr>
          <w:rFonts w:ascii="Times New Roman" w:hAnsi="Times New Roman" w:cs="Times New Roman" w:hint="eastAsia"/>
        </w:rPr>
        <w:t>Container</w:t>
      </w:r>
      <w:r w:rsidRPr="0012630C">
        <w:rPr>
          <w:rFonts w:ascii="Times New Roman" w:hAnsi="Times New Roman" w:cs="Times New Roman" w:hint="eastAsia"/>
        </w:rPr>
        <w:t>通信来调度他们工作，也就是</w:t>
      </w:r>
      <w:r w:rsidRPr="0012630C">
        <w:rPr>
          <w:rFonts w:ascii="Times New Roman" w:hAnsi="Times New Roman" w:cs="Times New Roman" w:hint="eastAsia"/>
        </w:rPr>
        <w:t>Client</w:t>
      </w:r>
      <w:r w:rsidRPr="0012630C">
        <w:rPr>
          <w:rFonts w:ascii="Times New Roman" w:hAnsi="Times New Roman" w:cs="Times New Roman" w:hint="eastAsia"/>
        </w:rPr>
        <w:t>不能离开</w:t>
      </w:r>
    </w:p>
    <w:p w:rsidR="0012630C" w:rsidRPr="0012630C" w:rsidRDefault="0012630C" w:rsidP="0012630C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YARN-Cluster</w:t>
      </w:r>
      <w:r>
        <w:rPr>
          <w:rFonts w:ascii="Times New Roman" w:hAnsi="Times New Roman" w:cs="Times New Roman" w:hint="eastAsia"/>
        </w:rPr>
        <w:t>模式下，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运行在</w:t>
      </w: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中，负责向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申请资源，并监督作业的运行状况。当用户提交提交作业之后，就可以关闭</w:t>
      </w:r>
      <w:r>
        <w:rPr>
          <w:rFonts w:ascii="Times New Roman" w:hAnsi="Times New Roman" w:cs="Times New Roman" w:hint="eastAsia"/>
        </w:rPr>
        <w:t>Client</w:t>
      </w:r>
      <w:r>
        <w:rPr>
          <w:rFonts w:ascii="Times New Roman" w:hAnsi="Times New Roman" w:cs="Times New Roman" w:hint="eastAsia"/>
        </w:rPr>
        <w:t>，作业会继续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上运行，因此</w:t>
      </w:r>
      <w:r>
        <w:rPr>
          <w:rFonts w:ascii="Times New Roman" w:hAnsi="Times New Roman" w:cs="Times New Roman" w:hint="eastAsia"/>
        </w:rPr>
        <w:t>YARN-Cluster</w:t>
      </w:r>
      <w:r>
        <w:rPr>
          <w:rFonts w:ascii="Times New Roman" w:hAnsi="Times New Roman" w:cs="Times New Roman" w:hint="eastAsia"/>
        </w:rPr>
        <w:t>模式不适合交互类型的作业。</w:t>
      </w:r>
      <w:bookmarkStart w:id="0" w:name="_GoBack"/>
      <w:bookmarkEnd w:id="0"/>
    </w:p>
    <w:sectPr w:rsidR="0012630C" w:rsidRPr="0012630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3B29" w:rsidRDefault="00F93B29" w:rsidP="00E94AFD">
      <w:r>
        <w:separator/>
      </w:r>
    </w:p>
  </w:endnote>
  <w:endnote w:type="continuationSeparator" w:id="0">
    <w:p w:rsidR="00F93B29" w:rsidRDefault="00F93B29" w:rsidP="00E94A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3B29" w:rsidRDefault="00F93B29" w:rsidP="00E94AFD">
      <w:r>
        <w:separator/>
      </w:r>
    </w:p>
  </w:footnote>
  <w:footnote w:type="continuationSeparator" w:id="0">
    <w:p w:rsidR="00F93B29" w:rsidRDefault="00F93B29" w:rsidP="00E94AF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4F1B64"/>
    <w:multiLevelType w:val="hybridMultilevel"/>
    <w:tmpl w:val="A88A5A4E"/>
    <w:lvl w:ilvl="0" w:tplc="A1DE4CA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2F91B98"/>
    <w:multiLevelType w:val="hybridMultilevel"/>
    <w:tmpl w:val="554229D4"/>
    <w:lvl w:ilvl="0" w:tplc="34F8728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F5D0576"/>
    <w:multiLevelType w:val="hybridMultilevel"/>
    <w:tmpl w:val="95F680F8"/>
    <w:lvl w:ilvl="0" w:tplc="4DFE99E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1482105"/>
    <w:multiLevelType w:val="hybridMultilevel"/>
    <w:tmpl w:val="027470F2"/>
    <w:lvl w:ilvl="0" w:tplc="0C8A670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EA73312"/>
    <w:multiLevelType w:val="hybridMultilevel"/>
    <w:tmpl w:val="73EC8522"/>
    <w:lvl w:ilvl="0" w:tplc="EDDE11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53A2"/>
    <w:rsid w:val="00002A0D"/>
    <w:rsid w:val="00033786"/>
    <w:rsid w:val="0008751A"/>
    <w:rsid w:val="000D13EB"/>
    <w:rsid w:val="001028D4"/>
    <w:rsid w:val="001051B2"/>
    <w:rsid w:val="0012630C"/>
    <w:rsid w:val="00182DD9"/>
    <w:rsid w:val="001963C2"/>
    <w:rsid w:val="001D3B40"/>
    <w:rsid w:val="002065DA"/>
    <w:rsid w:val="00222DBB"/>
    <w:rsid w:val="002553A2"/>
    <w:rsid w:val="00314F65"/>
    <w:rsid w:val="00333B06"/>
    <w:rsid w:val="00377010"/>
    <w:rsid w:val="003C51A8"/>
    <w:rsid w:val="003F2C69"/>
    <w:rsid w:val="00432C3A"/>
    <w:rsid w:val="004E5103"/>
    <w:rsid w:val="005774BC"/>
    <w:rsid w:val="006042A5"/>
    <w:rsid w:val="007B0907"/>
    <w:rsid w:val="007B3EE2"/>
    <w:rsid w:val="007C44B1"/>
    <w:rsid w:val="00854137"/>
    <w:rsid w:val="008F26E8"/>
    <w:rsid w:val="00911560"/>
    <w:rsid w:val="009743F7"/>
    <w:rsid w:val="00A22F6E"/>
    <w:rsid w:val="00A268A8"/>
    <w:rsid w:val="00A6012D"/>
    <w:rsid w:val="00A80FFA"/>
    <w:rsid w:val="00AF0371"/>
    <w:rsid w:val="00B40D0E"/>
    <w:rsid w:val="00B667BE"/>
    <w:rsid w:val="00B869CF"/>
    <w:rsid w:val="00B94497"/>
    <w:rsid w:val="00BA53CA"/>
    <w:rsid w:val="00BB0C43"/>
    <w:rsid w:val="00BD4F11"/>
    <w:rsid w:val="00BE2E9C"/>
    <w:rsid w:val="00C114C3"/>
    <w:rsid w:val="00CD6783"/>
    <w:rsid w:val="00CF61C4"/>
    <w:rsid w:val="00D11299"/>
    <w:rsid w:val="00D31817"/>
    <w:rsid w:val="00D4503A"/>
    <w:rsid w:val="00D86802"/>
    <w:rsid w:val="00E17111"/>
    <w:rsid w:val="00E82ABF"/>
    <w:rsid w:val="00E94AFD"/>
    <w:rsid w:val="00EC0876"/>
    <w:rsid w:val="00EC2359"/>
    <w:rsid w:val="00F2509D"/>
    <w:rsid w:val="00F33FE7"/>
    <w:rsid w:val="00F53916"/>
    <w:rsid w:val="00F54D9A"/>
    <w:rsid w:val="00F93B29"/>
    <w:rsid w:val="00FE63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F2C6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94A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94AF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94A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94AFD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E94AF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E94AFD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3F2C69"/>
    <w:rPr>
      <w:b/>
      <w:bCs/>
      <w:kern w:val="44"/>
      <w:sz w:val="44"/>
      <w:szCs w:val="44"/>
    </w:rPr>
  </w:style>
  <w:style w:type="paragraph" w:styleId="a6">
    <w:name w:val="List Paragraph"/>
    <w:basedOn w:val="a"/>
    <w:uiPriority w:val="34"/>
    <w:qFormat/>
    <w:rsid w:val="00BD4F11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F2C6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94A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94AF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94A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94AFD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E94AF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E94AFD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3F2C69"/>
    <w:rPr>
      <w:b/>
      <w:bCs/>
      <w:kern w:val="44"/>
      <w:sz w:val="44"/>
      <w:szCs w:val="44"/>
    </w:rPr>
  </w:style>
  <w:style w:type="paragraph" w:styleId="a6">
    <w:name w:val="List Paragraph"/>
    <w:basedOn w:val="a"/>
    <w:uiPriority w:val="34"/>
    <w:qFormat/>
    <w:rsid w:val="00BD4F1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4</TotalTime>
  <Pages>10</Pages>
  <Words>1709</Words>
  <Characters>9747</Characters>
  <Application>Microsoft Office Word</Application>
  <DocSecurity>0</DocSecurity>
  <Lines>81</Lines>
  <Paragraphs>22</Paragraphs>
  <ScaleCrop>false</ScaleCrop>
  <Company/>
  <LinksUpToDate>false</LinksUpToDate>
  <CharactersWithSpaces>114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66</cp:revision>
  <dcterms:created xsi:type="dcterms:W3CDTF">2017-11-13T04:26:00Z</dcterms:created>
  <dcterms:modified xsi:type="dcterms:W3CDTF">2017-11-14T16:10:00Z</dcterms:modified>
</cp:coreProperties>
</file>